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594CB4" w:rsidRDefault="005069B7" w:rsidP="005069B7">
      <w:pPr>
        <w:rPr>
          <w:rStyle w:val="Strk"/>
          <w:sz w:val="36"/>
        </w:rPr>
      </w:pPr>
      <w:r w:rsidRPr="00594CB4">
        <w:rPr>
          <w:rStyle w:val="Strk"/>
          <w:sz w:val="36"/>
        </w:rPr>
        <w:t>I4 PRJ4</w:t>
      </w:r>
    </w:p>
    <w:p w:rsidR="005069B7" w:rsidRPr="00594CB4" w:rsidRDefault="005069B7" w:rsidP="005069B7">
      <w:pPr>
        <w:jc w:val="center"/>
        <w:rPr>
          <w:rStyle w:val="Fremhv"/>
        </w:rPr>
      </w:pPr>
      <w:r w:rsidRPr="00594CB4">
        <w:rPr>
          <w:rStyle w:val="Fremhv"/>
          <w:lang w:val="da-DK"/>
        </w:rPr>
        <w:t>Forår</w:t>
      </w:r>
      <w:r w:rsidRPr="00594CB4">
        <w:rPr>
          <w:rStyle w:val="Fremhv"/>
        </w:rPr>
        <w:t xml:space="preserve"> 2015</w:t>
      </w:r>
    </w:p>
    <w:p w:rsidR="005069B7" w:rsidRPr="00594CB4" w:rsidRDefault="005069B7" w:rsidP="005069B7">
      <w:pPr>
        <w:jc w:val="center"/>
        <w:rPr>
          <w:rStyle w:val="Fremhv"/>
        </w:rPr>
      </w:pPr>
    </w:p>
    <w:p w:rsidR="00EF2173" w:rsidRPr="00594CB4" w:rsidRDefault="00EF2173" w:rsidP="005069B7">
      <w:pPr>
        <w:pStyle w:val="Titel"/>
        <w:tabs>
          <w:tab w:val="left" w:pos="1190"/>
          <w:tab w:val="center" w:pos="4680"/>
        </w:tabs>
        <w:jc w:val="center"/>
      </w:pPr>
      <w:r w:rsidRPr="00594CB4">
        <w:t>SmartFridge</w:t>
      </w:r>
    </w:p>
    <w:p w:rsidR="005069B7" w:rsidRPr="00594CB4" w:rsidRDefault="005069B7" w:rsidP="005069B7">
      <w:pPr>
        <w:pStyle w:val="Undertitel"/>
        <w:jc w:val="center"/>
      </w:pPr>
      <w:r w:rsidRPr="00594CB4">
        <w:t>Rapport</w:t>
      </w:r>
    </w:p>
    <w:p w:rsidR="005069B7" w:rsidRPr="00594CB4" w:rsidRDefault="005069B7" w:rsidP="005069B7"/>
    <w:p w:rsidR="00EF2173" w:rsidRPr="00594CB4" w:rsidRDefault="0091237C" w:rsidP="0091237C">
      <w:pPr>
        <w:jc w:val="center"/>
        <w:rPr>
          <w:b/>
          <w:i/>
        </w:rPr>
      </w:pPr>
      <w:r w:rsidRPr="00594CB4">
        <w:rPr>
          <w:b/>
          <w:i/>
        </w:rPr>
        <w:t>Gruppe 5</w:t>
      </w:r>
    </w:p>
    <w:p w:rsidR="0091237C" w:rsidRPr="00594CB4" w:rsidRDefault="0091237C" w:rsidP="0091237C">
      <w:pPr>
        <w:rPr>
          <w:b/>
        </w:rPr>
      </w:pPr>
      <w:r w:rsidRPr="00594CB4">
        <w:rPr>
          <w:b/>
        </w:rPr>
        <w:t>Deltagere:</w:t>
      </w:r>
    </w:p>
    <w:tbl>
      <w:tblPr>
        <w:tblStyle w:val="Tabel-Gitter"/>
        <w:tblW w:w="0" w:type="auto"/>
        <w:tblLook w:val="04A0" w:firstRow="1" w:lastRow="0" w:firstColumn="1" w:lastColumn="0" w:noHBand="0" w:noVBand="1"/>
      </w:tblPr>
      <w:tblGrid>
        <w:gridCol w:w="9350"/>
      </w:tblGrid>
      <w:tr w:rsidR="0091237C" w:rsidRPr="00594CB4" w:rsidTr="0091237C">
        <w:tc>
          <w:tcPr>
            <w:tcW w:w="9576" w:type="dxa"/>
          </w:tcPr>
          <w:p w:rsidR="0091237C" w:rsidRPr="00594CB4" w:rsidRDefault="0091237C">
            <w:pPr>
              <w:spacing w:after="160" w:line="259" w:lineRule="auto"/>
              <w:rPr>
                <w:b/>
              </w:rPr>
            </w:pPr>
            <w:r w:rsidRPr="00594CB4">
              <w:br w:type="page"/>
            </w:r>
            <w:r w:rsidRPr="00594CB4">
              <w:rPr>
                <w:b/>
              </w:rPr>
              <w:t>#1</w:t>
            </w:r>
          </w:p>
          <w:p w:rsidR="0091237C" w:rsidRPr="00594CB4" w:rsidRDefault="0091237C" w:rsidP="00DF1678">
            <w:r w:rsidRPr="00594CB4">
              <w:t xml:space="preserve">Stud.nr.: </w:t>
            </w:r>
            <w:r w:rsidR="00DF1678" w:rsidRPr="00594CB4">
              <w:t>201370952</w:t>
            </w:r>
            <w:r w:rsidRPr="00594CB4">
              <w:tab/>
            </w:r>
            <w:r w:rsidRPr="00594CB4">
              <w:rPr>
                <w:b/>
              </w:rPr>
              <w:t>Navn</w:t>
            </w:r>
            <w:r w:rsidRPr="00594CB4">
              <w:t>: Kristoffer Lerbæk Pedersen</w:t>
            </w:r>
          </w:p>
        </w:tc>
      </w:tr>
      <w:tr w:rsidR="0091237C" w:rsidRPr="00594CB4" w:rsidTr="0091237C">
        <w:tc>
          <w:tcPr>
            <w:tcW w:w="9576" w:type="dxa"/>
          </w:tcPr>
          <w:p w:rsidR="0091237C" w:rsidRPr="00594CB4" w:rsidRDefault="0091237C">
            <w:pPr>
              <w:spacing w:after="160" w:line="259" w:lineRule="auto"/>
              <w:rPr>
                <w:b/>
              </w:rPr>
            </w:pPr>
            <w:r w:rsidRPr="00594CB4">
              <w:rPr>
                <w:b/>
              </w:rPr>
              <w:t>#2</w:t>
            </w:r>
          </w:p>
          <w:p w:rsidR="0091237C" w:rsidRPr="00594CB4" w:rsidRDefault="0091237C" w:rsidP="0091237C">
            <w:pPr>
              <w:spacing w:after="160" w:line="259" w:lineRule="auto"/>
            </w:pPr>
            <w:r w:rsidRPr="00594CB4">
              <w:t>Stud.nr.: 201270810</w:t>
            </w:r>
            <w:r w:rsidRPr="00594CB4">
              <w:tab/>
            </w:r>
            <w:r w:rsidRPr="00594CB4">
              <w:rPr>
                <w:b/>
              </w:rPr>
              <w:t>Navn</w:t>
            </w:r>
            <w:r w:rsidRPr="00594CB4">
              <w:t>: Mathias Siig Nørregaard</w:t>
            </w:r>
          </w:p>
        </w:tc>
      </w:tr>
      <w:tr w:rsidR="0091237C" w:rsidRPr="00594CB4" w:rsidTr="0091237C">
        <w:tc>
          <w:tcPr>
            <w:tcW w:w="9576" w:type="dxa"/>
          </w:tcPr>
          <w:p w:rsidR="0091237C" w:rsidRPr="00594CB4" w:rsidRDefault="0091237C">
            <w:pPr>
              <w:spacing w:after="160" w:line="259" w:lineRule="auto"/>
              <w:rPr>
                <w:b/>
              </w:rPr>
            </w:pPr>
            <w:r w:rsidRPr="00594CB4">
              <w:rPr>
                <w:b/>
              </w:rPr>
              <w:t>#3</w:t>
            </w:r>
          </w:p>
          <w:p w:rsidR="0091237C" w:rsidRPr="00594CB4" w:rsidRDefault="0091237C">
            <w:pPr>
              <w:spacing w:after="160" w:line="259" w:lineRule="auto"/>
            </w:pPr>
            <w:r w:rsidRPr="00594CB4">
              <w:t xml:space="preserve">Stud.nr.: </w:t>
            </w:r>
            <w:r w:rsidR="00DF1678" w:rsidRPr="00594CB4">
              <w:t>201371027</w:t>
            </w:r>
            <w:r w:rsidRPr="00594CB4">
              <w:tab/>
            </w:r>
            <w:r w:rsidRPr="00594CB4">
              <w:rPr>
                <w:b/>
              </w:rPr>
              <w:t xml:space="preserve">Navn: </w:t>
            </w:r>
            <w:r w:rsidRPr="00594CB4">
              <w:t>Mathias Schmidt Østergaard</w:t>
            </w:r>
          </w:p>
        </w:tc>
      </w:tr>
      <w:tr w:rsidR="0091237C" w:rsidRPr="00594CB4" w:rsidTr="0091237C">
        <w:tc>
          <w:tcPr>
            <w:tcW w:w="9576" w:type="dxa"/>
          </w:tcPr>
          <w:p w:rsidR="0091237C" w:rsidRPr="00594CB4" w:rsidRDefault="0091237C">
            <w:pPr>
              <w:spacing w:after="160" w:line="259" w:lineRule="auto"/>
              <w:rPr>
                <w:b/>
              </w:rPr>
            </w:pPr>
            <w:r w:rsidRPr="00594CB4">
              <w:rPr>
                <w:b/>
              </w:rPr>
              <w:t>#4</w:t>
            </w:r>
          </w:p>
          <w:p w:rsidR="0091237C" w:rsidRPr="00594CB4" w:rsidRDefault="0091237C">
            <w:pPr>
              <w:spacing w:after="160" w:line="259" w:lineRule="auto"/>
            </w:pPr>
            <w:r w:rsidRPr="00594CB4">
              <w:t xml:space="preserve">Stud.nr.: </w:t>
            </w:r>
            <w:r w:rsidR="00DF1678" w:rsidRPr="00594CB4">
              <w:t>201371009</w:t>
            </w:r>
            <w:r w:rsidRPr="00594CB4">
              <w:tab/>
            </w:r>
            <w:r w:rsidRPr="00594CB4">
              <w:rPr>
                <w:b/>
              </w:rPr>
              <w:t>Navn:</w:t>
            </w:r>
            <w:r w:rsidRPr="00594CB4">
              <w:t xml:space="preserve"> Mathis Malte Møller</w:t>
            </w:r>
          </w:p>
        </w:tc>
      </w:tr>
      <w:tr w:rsidR="0091237C" w:rsidRPr="00594CB4" w:rsidTr="0091237C">
        <w:tc>
          <w:tcPr>
            <w:tcW w:w="9576" w:type="dxa"/>
          </w:tcPr>
          <w:p w:rsidR="0091237C" w:rsidRPr="00594CB4" w:rsidRDefault="0091237C">
            <w:pPr>
              <w:spacing w:after="160" w:line="259" w:lineRule="auto"/>
            </w:pPr>
            <w:r w:rsidRPr="00594CB4">
              <w:rPr>
                <w:b/>
              </w:rPr>
              <w:t>#5</w:t>
            </w:r>
          </w:p>
          <w:p w:rsidR="0091237C" w:rsidRPr="00594CB4" w:rsidRDefault="0091237C">
            <w:pPr>
              <w:spacing w:after="160" w:line="259" w:lineRule="auto"/>
            </w:pPr>
            <w:r w:rsidRPr="00594CB4">
              <w:t xml:space="preserve">Stud.nr.: </w:t>
            </w:r>
            <w:r w:rsidR="00DF1678" w:rsidRPr="00594CB4">
              <w:t>201370747</w:t>
            </w:r>
            <w:r w:rsidR="00AF702B" w:rsidRPr="00594CB4">
              <w:tab/>
            </w:r>
            <w:r w:rsidR="00AF702B" w:rsidRPr="00594CB4">
              <w:rPr>
                <w:b/>
              </w:rPr>
              <w:t xml:space="preserve">Navn: </w:t>
            </w:r>
            <w:r w:rsidR="00AF702B" w:rsidRPr="00594CB4">
              <w:t>Mikkel Koch Jensen</w:t>
            </w:r>
          </w:p>
        </w:tc>
      </w:tr>
      <w:tr w:rsidR="0091237C" w:rsidRPr="00594CB4" w:rsidTr="0091237C">
        <w:tc>
          <w:tcPr>
            <w:tcW w:w="9576" w:type="dxa"/>
          </w:tcPr>
          <w:p w:rsidR="0091237C" w:rsidRPr="00594CB4" w:rsidRDefault="00AF702B">
            <w:pPr>
              <w:spacing w:after="160" w:line="259" w:lineRule="auto"/>
              <w:rPr>
                <w:b/>
              </w:rPr>
            </w:pPr>
            <w:r w:rsidRPr="00594CB4">
              <w:rPr>
                <w:b/>
              </w:rPr>
              <w:t>#6</w:t>
            </w:r>
          </w:p>
          <w:p w:rsidR="00AF702B" w:rsidRPr="00594CB4" w:rsidRDefault="00AF702B">
            <w:pPr>
              <w:spacing w:after="160" w:line="259" w:lineRule="auto"/>
            </w:pPr>
            <w:r w:rsidRPr="00594CB4">
              <w:t xml:space="preserve">Stud.nr.: </w:t>
            </w:r>
            <w:r w:rsidR="00DF1678" w:rsidRPr="00594CB4">
              <w:t>201370786</w:t>
            </w:r>
            <w:r w:rsidRPr="00594CB4">
              <w:tab/>
            </w:r>
            <w:r w:rsidRPr="00594CB4">
              <w:rPr>
                <w:b/>
              </w:rPr>
              <w:t>Navn:</w:t>
            </w:r>
            <w:r w:rsidRPr="00594CB4">
              <w:t xml:space="preserve"> Rasmus Witt Jensen</w:t>
            </w:r>
          </w:p>
        </w:tc>
      </w:tr>
    </w:tbl>
    <w:p w:rsidR="0091237C" w:rsidRPr="00594CB4" w:rsidRDefault="0091237C">
      <w:pPr>
        <w:spacing w:after="160" w:line="259" w:lineRule="auto"/>
      </w:pPr>
    </w:p>
    <w:p w:rsidR="008B100E" w:rsidRPr="00594CB4" w:rsidRDefault="008B100E">
      <w:pPr>
        <w:spacing w:after="160" w:line="259" w:lineRule="auto"/>
      </w:pPr>
      <w:r w:rsidRPr="00594CB4">
        <w:rPr>
          <w:b/>
        </w:rPr>
        <w:t xml:space="preserve">Vejleder: </w:t>
      </w:r>
      <w:r w:rsidRPr="00594CB4">
        <w:t>Lars Mortensen</w:t>
      </w:r>
    </w:p>
    <w:p w:rsidR="008B100E" w:rsidRPr="00594CB4" w:rsidRDefault="008B100E" w:rsidP="005069B7"/>
    <w:p w:rsidR="00C54DE8" w:rsidRPr="00594CB4" w:rsidRDefault="005069B7" w:rsidP="00C54DE8">
      <w:pPr>
        <w:jc w:val="right"/>
        <w:sectPr w:rsidR="00C54DE8" w:rsidRPr="00594CB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594CB4">
        <w:t>28. maj 2015</w:t>
      </w:r>
    </w:p>
    <w:p w:rsidR="005069B7" w:rsidRPr="00594CB4" w:rsidRDefault="005069B7" w:rsidP="005069B7">
      <w:pPr>
        <w:pStyle w:val="Overskrift1"/>
        <w:rPr>
          <w:lang w:val="en-US"/>
        </w:rPr>
      </w:pPr>
      <w:bookmarkStart w:id="0" w:name="_Toc420405315"/>
      <w:r w:rsidRPr="00594CB4">
        <w:rPr>
          <w:lang w:val="en-US"/>
        </w:rPr>
        <w:lastRenderedPageBreak/>
        <w:t>Resumé</w:t>
      </w:r>
      <w:bookmarkEnd w:id="0"/>
    </w:p>
    <w:p w:rsidR="00616C95" w:rsidRPr="00594CB4" w:rsidRDefault="00616C95" w:rsidP="00616C95">
      <w:r w:rsidRPr="00594CB4">
        <w:t>Denne rapport beskriver et semesterprojekt for 4. semester på Aarhus School of Engineering. Gruppens seks medlemmer er alle ingeniørstuderende inden for Informations- og Kommunikationsteknologi.</w:t>
      </w:r>
    </w:p>
    <w:p w:rsidR="00616C95" w:rsidRPr="00594CB4" w:rsidRDefault="00616C95" w:rsidP="00616C95">
      <w:pPr>
        <w:pStyle w:val="Overskrift2"/>
      </w:pPr>
      <w:bookmarkStart w:id="1" w:name="_Toc420405316"/>
      <w:r w:rsidRPr="00594CB4">
        <w:t>Problemstilling</w:t>
      </w:r>
      <w:bookmarkEnd w:id="1"/>
    </w:p>
    <w:p w:rsidR="00616C95" w:rsidRPr="00594CB4" w:rsidRDefault="00616C95" w:rsidP="00616C95">
      <w:r w:rsidRPr="00594CB4">
        <w:t>Produktet har til formål at give overblik over varerne i brugerens fysiske køleskab, ved at skabe et digitalt køleskab, hvor varerne kan ses i hjemmet og på farten.</w:t>
      </w:r>
    </w:p>
    <w:p w:rsidR="00616C95" w:rsidRPr="00594CB4" w:rsidRDefault="00616C95" w:rsidP="00616C95">
      <w:pPr>
        <w:pStyle w:val="Overskrift2"/>
      </w:pPr>
      <w:bookmarkStart w:id="2" w:name="_Toc420405317"/>
      <w:r w:rsidRPr="00594CB4">
        <w:t>Formål</w:t>
      </w:r>
      <w:bookmarkEnd w:id="2"/>
    </w:p>
    <w:p w:rsidR="00616C95" w:rsidRPr="00594CB4" w:rsidRDefault="00616C95" w:rsidP="00616C95">
      <w:r w:rsidRPr="00594CB4">
        <w:t>Formålet med projektet er, ifølge introduktionsoplægget for 4. semesterprojekt, blandt andet at:</w:t>
      </w:r>
    </w:p>
    <w:p w:rsidR="00616C95" w:rsidRPr="00594CB4" w:rsidRDefault="00616C95" w:rsidP="00616C95">
      <w:pPr>
        <w:pStyle w:val="Listeafsnit"/>
        <w:numPr>
          <w:ilvl w:val="0"/>
          <w:numId w:val="4"/>
        </w:numPr>
        <w:rPr>
          <w:lang w:val="en-US"/>
        </w:rPr>
      </w:pPr>
      <w:r w:rsidRPr="00594CB4">
        <w:rPr>
          <w:lang w:val="en-US"/>
        </w:rPr>
        <w:t>Udvikle applikationer med grafiske brugergrænseflader, databaser og netværkskommunikation.</w:t>
      </w:r>
    </w:p>
    <w:p w:rsidR="00616C95" w:rsidRPr="00594CB4" w:rsidRDefault="00616C95" w:rsidP="00616C95">
      <w:pPr>
        <w:pStyle w:val="Listeafsnit"/>
        <w:numPr>
          <w:ilvl w:val="0"/>
          <w:numId w:val="4"/>
        </w:numPr>
        <w:rPr>
          <w:lang w:val="en-US"/>
        </w:rPr>
      </w:pPr>
      <w:r w:rsidRPr="00594CB4">
        <w:rPr>
          <w:lang w:val="en-US"/>
        </w:rPr>
        <w:t>Anvende teknikker, metoder og værktøjer til softwaretest</w:t>
      </w:r>
      <w:r w:rsidRPr="00594CB4">
        <w:rPr>
          <w:sz w:val="20"/>
          <w:szCs w:val="20"/>
          <w:lang w:val="en-US"/>
        </w:rPr>
        <w:t>.</w:t>
      </w:r>
    </w:p>
    <w:p w:rsidR="00616C95" w:rsidRPr="00594CB4" w:rsidRDefault="00616C95" w:rsidP="00616C95">
      <w:pPr>
        <w:pStyle w:val="Listeafsnit"/>
        <w:numPr>
          <w:ilvl w:val="0"/>
          <w:numId w:val="4"/>
        </w:numPr>
        <w:rPr>
          <w:lang w:val="en-US"/>
        </w:rPr>
      </w:pPr>
      <w:r w:rsidRPr="00594CB4">
        <w:rPr>
          <w:lang w:val="en-US"/>
        </w:rPr>
        <w:t>Anvende en iterativ udviklingsproces.</w:t>
      </w:r>
    </w:p>
    <w:p w:rsidR="00616C95" w:rsidRPr="00594CB4" w:rsidRDefault="00616C95" w:rsidP="00616C95">
      <w:pPr>
        <w:pStyle w:val="Listeafsnit"/>
        <w:numPr>
          <w:ilvl w:val="0"/>
          <w:numId w:val="4"/>
        </w:numPr>
        <w:rPr>
          <w:lang w:val="en-US"/>
        </w:rPr>
      </w:pPr>
      <w:r w:rsidRPr="00594CB4">
        <w:rPr>
          <w:lang w:val="en-US"/>
        </w:rPr>
        <w:t>Anvende projekt- og versionsstyringsværktøjer.</w:t>
      </w:r>
    </w:p>
    <w:p w:rsidR="00616C95" w:rsidRPr="00594CB4" w:rsidRDefault="00616C95" w:rsidP="00616C95">
      <w:pPr>
        <w:pStyle w:val="Listeafsnit"/>
        <w:numPr>
          <w:ilvl w:val="0"/>
          <w:numId w:val="4"/>
        </w:numPr>
        <w:rPr>
          <w:lang w:val="en-US"/>
        </w:rPr>
      </w:pPr>
      <w:r w:rsidRPr="00594CB4">
        <w:rPr>
          <w:lang w:val="en-US"/>
        </w:rPr>
        <w:t>Anvende objektorienteret analyse og design i systemudvikling.</w:t>
      </w:r>
    </w:p>
    <w:p w:rsidR="00616C95" w:rsidRPr="00594CB4" w:rsidRDefault="00616C95" w:rsidP="00616C95">
      <w:r w:rsidRPr="00594CB4">
        <w:t>Disse læringsmål tager udgangspunkt i flere af fagene på 4. semester.</w:t>
      </w:r>
    </w:p>
    <w:p w:rsidR="00616C95" w:rsidRPr="00594CB4" w:rsidRDefault="00616C95" w:rsidP="00616C95">
      <w:pPr>
        <w:pStyle w:val="Overskrift2"/>
      </w:pPr>
      <w:bookmarkStart w:id="3" w:name="_Toc420405318"/>
      <w:r w:rsidRPr="00594CB4">
        <w:t>Opstillede krav og valgte løsninger</w:t>
      </w:r>
      <w:bookmarkEnd w:id="3"/>
    </w:p>
    <w:p w:rsidR="00616C95" w:rsidRPr="00594CB4" w:rsidRDefault="00616C95" w:rsidP="00616C95">
      <w:r w:rsidRPr="00594CB4">
        <w:t>Krav fra introduktionsoplægget:</w:t>
      </w:r>
    </w:p>
    <w:p w:rsidR="00616C95" w:rsidRPr="00594CB4" w:rsidRDefault="00616C95" w:rsidP="00616C95">
      <w:pPr>
        <w:pStyle w:val="Listeafsnit"/>
        <w:numPr>
          <w:ilvl w:val="0"/>
          <w:numId w:val="5"/>
        </w:numPr>
        <w:rPr>
          <w:i/>
          <w:lang w:val="en-US"/>
        </w:rPr>
      </w:pPr>
      <w:r w:rsidRPr="00594CB4">
        <w:rPr>
          <w:i/>
          <w:lang w:val="en-US"/>
        </w:rPr>
        <w:t>Projektet skal inddrage faglige aspekter fra samtlige fag på 4. semester IKT. Dette skal dokumenteres i projektrapporten og bør inddrages af de studerende til eksamen.</w:t>
      </w:r>
    </w:p>
    <w:p w:rsidR="00616C95" w:rsidRPr="00594CB4" w:rsidRDefault="00616C95" w:rsidP="00616C95">
      <w:pPr>
        <w:pStyle w:val="Listeafsnit"/>
        <w:numPr>
          <w:ilvl w:val="0"/>
          <w:numId w:val="5"/>
        </w:numPr>
        <w:rPr>
          <w:i/>
          <w:lang w:val="en-US"/>
        </w:rPr>
      </w:pPr>
      <w:r w:rsidRPr="00594CB4">
        <w:rPr>
          <w:i/>
          <w:lang w:val="en-US"/>
        </w:rPr>
        <w:t>Projektet skal have et passende omfang, så alle i projektgruppen kan arbejde med projektet.</w:t>
      </w:r>
    </w:p>
    <w:p w:rsidR="00616C95" w:rsidRPr="00594CB4" w:rsidRDefault="00616C95" w:rsidP="00616C95">
      <w:pPr>
        <w:pStyle w:val="Listeafsnit"/>
        <w:numPr>
          <w:ilvl w:val="0"/>
          <w:numId w:val="5"/>
        </w:numPr>
        <w:rPr>
          <w:i/>
          <w:lang w:val="en-US"/>
        </w:rPr>
      </w:pPr>
      <w:r w:rsidRPr="00594CB4">
        <w:rPr>
          <w:i/>
          <w:lang w:val="en-US"/>
        </w:rPr>
        <w:t>Projektet skal være af en karakter der tillader at læringsmålene i faget opfyldes.</w:t>
      </w:r>
    </w:p>
    <w:p w:rsidR="00616C95" w:rsidRPr="00594CB4" w:rsidRDefault="00616C95" w:rsidP="00616C95">
      <w:pPr>
        <w:pStyle w:val="Listeafsnit"/>
        <w:numPr>
          <w:ilvl w:val="0"/>
          <w:numId w:val="5"/>
        </w:numPr>
        <w:rPr>
          <w:i/>
          <w:lang w:val="en-US"/>
        </w:rPr>
      </w:pPr>
      <w:r w:rsidRPr="00594CB4">
        <w:rPr>
          <w:i/>
          <w:lang w:val="en-US"/>
        </w:rPr>
        <w:t>Der skal afleveres et projektforslag (ca. 1 A4-side) med en problembeskrivelse (hvilket problem søger projektet at løse) og projektbeskrivelse (hvordan søges problemet løst) gerne fredag i semesterets 1. uge.</w:t>
      </w:r>
    </w:p>
    <w:p w:rsidR="00616C95" w:rsidRPr="00594CB4" w:rsidRDefault="00616C95" w:rsidP="00616C95">
      <w:r w:rsidRPr="00594CB4">
        <w:t>Løsningen er en webapplikation, samt en WPF-applikation.</w:t>
      </w:r>
    </w:p>
    <w:p w:rsidR="00616C95" w:rsidRPr="00594CB4" w:rsidRDefault="00616C95" w:rsidP="00616C95">
      <w:pPr>
        <w:pStyle w:val="Overskrift2"/>
      </w:pPr>
      <w:bookmarkStart w:id="4" w:name="_Toc420405319"/>
      <w:r w:rsidRPr="00594CB4">
        <w:t>Anvendte metoder</w:t>
      </w:r>
      <w:bookmarkEnd w:id="4"/>
    </w:p>
    <w:p w:rsidR="00616C95" w:rsidRPr="00594CB4" w:rsidRDefault="00616C95" w:rsidP="00616C95">
      <w:r w:rsidRPr="00594CB4">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594CB4" w:rsidRDefault="00616C95" w:rsidP="00616C95">
      <w:pPr>
        <w:pStyle w:val="Overskrift2"/>
      </w:pPr>
      <w:bookmarkStart w:id="5" w:name="_Toc420405320"/>
      <w:r w:rsidRPr="00594CB4">
        <w:t>Resultater</w:t>
      </w:r>
      <w:bookmarkEnd w:id="5"/>
    </w:p>
    <w:p w:rsidR="00616C95" w:rsidRPr="00594CB4" w:rsidRDefault="00616C95" w:rsidP="00616C95">
      <w:r w:rsidRPr="00594CB4">
        <w:t>Systemet med alle dets kernefunktionaliteter er implementeret, herunder opsætning af lokal database, en ekstern database, en WPF-applikation, samt en webapplikation. Herudover er der blevet implementeret to udvidelses-</w:t>
      </w:r>
      <w:r w:rsidRPr="00594CB4">
        <w:rPr>
          <w:i/>
        </w:rPr>
        <w:t>use cases</w:t>
      </w:r>
      <w:r w:rsidRPr="00594CB4">
        <w:t>.</w:t>
      </w:r>
    </w:p>
    <w:p w:rsidR="00616C95" w:rsidRPr="00594CB4" w:rsidRDefault="00616C95" w:rsidP="00616C95"/>
    <w:p w:rsidR="00D540CE" w:rsidRPr="00594CB4" w:rsidRDefault="00D540CE" w:rsidP="00D540CE">
      <w:pPr>
        <w:pStyle w:val="Overskrift1"/>
        <w:rPr>
          <w:lang w:val="en-US"/>
        </w:rPr>
      </w:pPr>
      <w:bookmarkStart w:id="6" w:name="_Toc420405321"/>
      <w:r w:rsidRPr="00594CB4">
        <w:rPr>
          <w:lang w:val="en-US"/>
        </w:rPr>
        <w:lastRenderedPageBreak/>
        <w:t>Abstract</w:t>
      </w:r>
      <w:bookmarkEnd w:id="6"/>
    </w:p>
    <w:p w:rsidR="00D540CE" w:rsidRPr="00594CB4" w:rsidRDefault="00D540CE" w:rsidP="00D540CE">
      <w:r w:rsidRPr="00594CB4">
        <w:t>This report describes a 4</w:t>
      </w:r>
      <w:r w:rsidRPr="00594CB4">
        <w:rPr>
          <w:vertAlign w:val="superscript"/>
        </w:rPr>
        <w:t>th</w:t>
      </w:r>
      <w:r w:rsidRPr="00594CB4">
        <w:t xml:space="preserve"> semester project made by six Aarhus School of Engineering ICT students.</w:t>
      </w:r>
    </w:p>
    <w:p w:rsidR="00D540CE" w:rsidRPr="00594CB4" w:rsidRDefault="00D540CE" w:rsidP="00D540CE">
      <w:pPr>
        <w:pStyle w:val="Overskrift2"/>
      </w:pPr>
      <w:bookmarkStart w:id="7" w:name="_Toc420405322"/>
      <w:r w:rsidRPr="00594CB4">
        <w:t>Problem summary</w:t>
      </w:r>
      <w:bookmarkEnd w:id="7"/>
    </w:p>
    <w:p w:rsidR="00D540CE" w:rsidRPr="00594CB4" w:rsidRDefault="00D540CE" w:rsidP="00D540CE">
      <w:r w:rsidRPr="00594CB4">
        <w:t>The idea behind the product is to design a digital refrigerator, which allows registration of the items of a physical refrigerator. This allows customers to manage or view their groceries, even when they are not near their refrigerator.</w:t>
      </w:r>
    </w:p>
    <w:p w:rsidR="00D540CE" w:rsidRPr="00594CB4" w:rsidRDefault="00D540CE" w:rsidP="00D540CE">
      <w:pPr>
        <w:pStyle w:val="Overskrift2"/>
      </w:pPr>
      <w:bookmarkStart w:id="8" w:name="_Toc420405323"/>
      <w:r w:rsidRPr="00594CB4">
        <w:t>Goal</w:t>
      </w:r>
      <w:bookmarkEnd w:id="8"/>
    </w:p>
    <w:p w:rsidR="00D540CE" w:rsidRPr="00594CB4" w:rsidRDefault="00D540CE" w:rsidP="00D540CE">
      <w:r w:rsidRPr="00594CB4">
        <w:t>Our goal, according to the introductory presentation, is to:</w:t>
      </w:r>
    </w:p>
    <w:p w:rsidR="00D540CE" w:rsidRPr="00594CB4" w:rsidRDefault="00D540CE" w:rsidP="00D540CE">
      <w:pPr>
        <w:pStyle w:val="Listeafsnit"/>
        <w:numPr>
          <w:ilvl w:val="0"/>
          <w:numId w:val="6"/>
        </w:numPr>
        <w:rPr>
          <w:lang w:val="en-US"/>
        </w:rPr>
      </w:pPr>
      <w:r w:rsidRPr="00594CB4">
        <w:rPr>
          <w:lang w:val="en-US"/>
        </w:rPr>
        <w:t>Develop applications with graphical user interfaces, databases and network communication.</w:t>
      </w:r>
    </w:p>
    <w:p w:rsidR="00D540CE" w:rsidRPr="00594CB4" w:rsidRDefault="00D540CE" w:rsidP="00D540CE">
      <w:pPr>
        <w:pStyle w:val="Listeafsnit"/>
        <w:numPr>
          <w:ilvl w:val="0"/>
          <w:numId w:val="6"/>
        </w:numPr>
        <w:rPr>
          <w:lang w:val="en-US"/>
        </w:rPr>
      </w:pPr>
      <w:r w:rsidRPr="00594CB4">
        <w:rPr>
          <w:lang w:val="en-US"/>
        </w:rPr>
        <w:t>Practice techniques, methods and tools used in software testing.</w:t>
      </w:r>
    </w:p>
    <w:p w:rsidR="00D540CE" w:rsidRPr="00594CB4" w:rsidRDefault="00D540CE" w:rsidP="00D540CE">
      <w:pPr>
        <w:pStyle w:val="Listeafsnit"/>
        <w:numPr>
          <w:ilvl w:val="0"/>
          <w:numId w:val="6"/>
        </w:numPr>
        <w:rPr>
          <w:lang w:val="en-US"/>
        </w:rPr>
      </w:pPr>
      <w:r w:rsidRPr="00594CB4">
        <w:rPr>
          <w:lang w:val="en-US"/>
        </w:rPr>
        <w:t>Practice an iterative development process.</w:t>
      </w:r>
    </w:p>
    <w:p w:rsidR="00D540CE" w:rsidRPr="00594CB4" w:rsidRDefault="00D540CE" w:rsidP="00D540CE">
      <w:pPr>
        <w:pStyle w:val="Listeafsnit"/>
        <w:numPr>
          <w:ilvl w:val="0"/>
          <w:numId w:val="6"/>
        </w:numPr>
        <w:rPr>
          <w:lang w:val="en-US"/>
        </w:rPr>
      </w:pPr>
      <w:r w:rsidRPr="00594CB4">
        <w:rPr>
          <w:lang w:val="en-US"/>
        </w:rPr>
        <w:t>Practice project- and distributed revision control.</w:t>
      </w:r>
    </w:p>
    <w:p w:rsidR="00D540CE" w:rsidRPr="00594CB4" w:rsidRDefault="00D540CE" w:rsidP="00D540CE">
      <w:pPr>
        <w:pStyle w:val="Listeafsnit"/>
        <w:numPr>
          <w:ilvl w:val="0"/>
          <w:numId w:val="6"/>
        </w:numPr>
        <w:rPr>
          <w:lang w:val="en-US"/>
        </w:rPr>
      </w:pPr>
      <w:r w:rsidRPr="00594CB4">
        <w:rPr>
          <w:lang w:val="en-US"/>
        </w:rPr>
        <w:t>Practice object oriented analysis and design in system development.</w:t>
      </w:r>
    </w:p>
    <w:p w:rsidR="00D540CE" w:rsidRPr="00594CB4" w:rsidRDefault="00D540CE" w:rsidP="00D540CE">
      <w:r w:rsidRPr="00594CB4">
        <w:t>Based on this semester’s curriculum, these are the learning goals.</w:t>
      </w:r>
    </w:p>
    <w:p w:rsidR="00D540CE" w:rsidRPr="00594CB4" w:rsidRDefault="00D540CE" w:rsidP="00D540CE">
      <w:pPr>
        <w:pStyle w:val="Overskrift2"/>
      </w:pPr>
      <w:bookmarkStart w:id="9" w:name="_Toc420405324"/>
      <w:r w:rsidRPr="00594CB4">
        <w:t>Requirements and selected solutions</w:t>
      </w:r>
      <w:bookmarkEnd w:id="9"/>
    </w:p>
    <w:p w:rsidR="00D540CE" w:rsidRPr="00594CB4" w:rsidRDefault="00D540CE" w:rsidP="00D540CE">
      <w:r w:rsidRPr="00594CB4">
        <w:t>Requirements from the introductory presentation:</w:t>
      </w:r>
    </w:p>
    <w:p w:rsidR="00D540CE" w:rsidRPr="00594CB4" w:rsidRDefault="00D540CE" w:rsidP="00D540CE">
      <w:pPr>
        <w:pStyle w:val="Listeafsnit"/>
        <w:numPr>
          <w:ilvl w:val="0"/>
          <w:numId w:val="7"/>
        </w:numPr>
        <w:rPr>
          <w:lang w:val="en-US"/>
        </w:rPr>
      </w:pPr>
      <w:r w:rsidRPr="00594CB4">
        <w:rPr>
          <w:i/>
          <w:lang w:val="en-US"/>
        </w:rPr>
        <w:t>The project must include elements from all 4</w:t>
      </w:r>
      <w:r w:rsidRPr="00594CB4">
        <w:rPr>
          <w:i/>
          <w:vertAlign w:val="superscript"/>
          <w:lang w:val="en-US"/>
        </w:rPr>
        <w:t>th</w:t>
      </w:r>
      <w:r w:rsidRPr="00594CB4">
        <w:rPr>
          <w:i/>
          <w:lang w:val="en-US"/>
        </w:rPr>
        <w:t xml:space="preserve"> semester ICT courses. This is to be documented in the report, and should be mentioned by the students during the exam.</w:t>
      </w:r>
    </w:p>
    <w:p w:rsidR="00D540CE" w:rsidRPr="00594CB4" w:rsidRDefault="00D540CE" w:rsidP="00D540CE">
      <w:pPr>
        <w:pStyle w:val="Listeafsnit"/>
        <w:numPr>
          <w:ilvl w:val="0"/>
          <w:numId w:val="7"/>
        </w:numPr>
        <w:rPr>
          <w:lang w:val="en-US"/>
        </w:rPr>
      </w:pPr>
      <w:r w:rsidRPr="00594CB4">
        <w:rPr>
          <w:i/>
          <w:lang w:val="en-US"/>
        </w:rPr>
        <w:t>The project must be of an appropriate scope, so that everyone in the group is able to contribute.</w:t>
      </w:r>
    </w:p>
    <w:p w:rsidR="00D540CE" w:rsidRPr="00594CB4" w:rsidRDefault="00D540CE" w:rsidP="00D540CE">
      <w:pPr>
        <w:pStyle w:val="Listeafsnit"/>
        <w:numPr>
          <w:ilvl w:val="0"/>
          <w:numId w:val="7"/>
        </w:numPr>
        <w:rPr>
          <w:lang w:val="en-US"/>
        </w:rPr>
      </w:pPr>
      <w:r w:rsidRPr="00594CB4">
        <w:rPr>
          <w:i/>
          <w:lang w:val="en-US"/>
        </w:rPr>
        <w:t>The project must be substantial enough to allow the learning objectives in the course to be met.</w:t>
      </w:r>
    </w:p>
    <w:p w:rsidR="00D540CE" w:rsidRPr="00594CB4" w:rsidRDefault="00D540CE" w:rsidP="00D540CE">
      <w:pPr>
        <w:pStyle w:val="Listeafsnit"/>
        <w:numPr>
          <w:ilvl w:val="0"/>
          <w:numId w:val="7"/>
        </w:numPr>
        <w:rPr>
          <w:lang w:val="en-US"/>
        </w:rPr>
      </w:pPr>
      <w:r w:rsidRPr="00594CB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594CB4" w:rsidRDefault="00D540CE" w:rsidP="00D540CE">
      <w:r w:rsidRPr="00594CB4">
        <w:t>The selected solution a web application, as well as a WPF application.</w:t>
      </w:r>
    </w:p>
    <w:p w:rsidR="00D540CE" w:rsidRPr="00594CB4" w:rsidRDefault="00D540CE" w:rsidP="00D540CE">
      <w:pPr>
        <w:pStyle w:val="Overskrift2"/>
      </w:pPr>
      <w:bookmarkStart w:id="10" w:name="_Toc420405325"/>
      <w:r w:rsidRPr="00594CB4">
        <w:t>Applied methods</w:t>
      </w:r>
      <w:bookmarkEnd w:id="10"/>
    </w:p>
    <w:p w:rsidR="00D540CE" w:rsidRPr="00594CB4" w:rsidRDefault="00D540CE" w:rsidP="00D540CE">
      <w:r w:rsidRPr="00594CB4">
        <w:t>During project execution, we used elements from Scrum to manage tasks and meetings. Three times a week, stand up meetings have been organized. Once every one to three weeks, sprint meetings and retrospect meetings have been held.</w:t>
      </w:r>
    </w:p>
    <w:p w:rsidR="00D540CE" w:rsidRPr="00594CB4" w:rsidRDefault="00D540CE" w:rsidP="00D540CE">
      <w:pPr>
        <w:pStyle w:val="Overskrift2"/>
      </w:pPr>
      <w:bookmarkStart w:id="11" w:name="_Toc420405326"/>
      <w:r w:rsidRPr="00594CB4">
        <w:t>Results</w:t>
      </w:r>
      <w:bookmarkEnd w:id="11"/>
    </w:p>
    <w:p w:rsidR="00C54DE8" w:rsidRPr="00594CB4" w:rsidRDefault="00D540CE" w:rsidP="00C54DE8">
      <w:r w:rsidRPr="00594CB4">
        <w:t>The system, with all of its core functionalities, has been implemented; a local database, an online database, a WPF application and a web application. In addition, two extension use cases have also been implemented.</w:t>
      </w:r>
    </w:p>
    <w:p w:rsidR="00C54DE8" w:rsidRPr="00594CB4" w:rsidRDefault="00C54DE8" w:rsidP="00C54DE8">
      <w:pPr>
        <w:sectPr w:rsidR="00C54DE8" w:rsidRPr="00594CB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eastAsia="en-US"/>
        </w:rPr>
        <w:id w:val="955995596"/>
        <w:docPartObj>
          <w:docPartGallery w:val="Table of Contents"/>
          <w:docPartUnique/>
        </w:docPartObj>
      </w:sdtPr>
      <w:sdtEndPr>
        <w:rPr>
          <w:noProof/>
        </w:rPr>
      </w:sdtEndPr>
      <w:sdtContent>
        <w:p w:rsidR="00EF2173" w:rsidRPr="00594CB4" w:rsidRDefault="00EF2173" w:rsidP="00EF2173">
          <w:pPr>
            <w:pStyle w:val="Overskrift"/>
          </w:pPr>
          <w:r w:rsidRPr="00594CB4">
            <w:rPr>
              <w:b w:val="0"/>
              <w:sz w:val="32"/>
            </w:rPr>
            <w:t>Indholdsfortegnelse</w:t>
          </w:r>
        </w:p>
        <w:p w:rsidR="003B218B" w:rsidRPr="00594CB4" w:rsidRDefault="00EF2173">
          <w:pPr>
            <w:pStyle w:val="Indholdsfortegnelse1"/>
            <w:tabs>
              <w:tab w:val="right" w:leader="dot" w:pos="9350"/>
            </w:tabs>
            <w:rPr>
              <w:rFonts w:eastAsiaTheme="minorEastAsia"/>
              <w:noProof/>
              <w:lang w:eastAsia="da-DK"/>
            </w:rPr>
          </w:pPr>
          <w:r w:rsidRPr="00594CB4">
            <w:fldChar w:fldCharType="begin"/>
          </w:r>
          <w:r w:rsidRPr="00594CB4">
            <w:instrText xml:space="preserve"> TOC \o "1-3" \h \z \u </w:instrText>
          </w:r>
          <w:r w:rsidRPr="00594CB4">
            <w:fldChar w:fldCharType="separate"/>
          </w:r>
          <w:hyperlink w:anchor="_Toc420405315" w:history="1">
            <w:r w:rsidR="003B218B" w:rsidRPr="00594CB4">
              <w:rPr>
                <w:rStyle w:val="Hyperlink"/>
                <w:noProof/>
              </w:rPr>
              <w:t>Resumé</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15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16" w:history="1">
            <w:r w:rsidR="003B218B" w:rsidRPr="00594CB4">
              <w:rPr>
                <w:rStyle w:val="Hyperlink"/>
                <w:noProof/>
              </w:rPr>
              <w:t>Problemstill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16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17" w:history="1">
            <w:r w:rsidR="003B218B" w:rsidRPr="00594CB4">
              <w:rPr>
                <w:rStyle w:val="Hyperlink"/>
                <w:noProof/>
              </w:rPr>
              <w:t>Formål</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17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18" w:history="1">
            <w:r w:rsidR="003B218B" w:rsidRPr="00594CB4">
              <w:rPr>
                <w:rStyle w:val="Hyperlink"/>
                <w:noProof/>
              </w:rPr>
              <w:t>Opstillede krav og valgte løsning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18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19" w:history="1">
            <w:r w:rsidR="003B218B" w:rsidRPr="00594CB4">
              <w:rPr>
                <w:rStyle w:val="Hyperlink"/>
                <w:noProof/>
              </w:rPr>
              <w:t>Anvendte metod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19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0" w:history="1">
            <w:r w:rsidR="003B218B" w:rsidRPr="00594CB4">
              <w:rPr>
                <w:rStyle w:val="Hyperlink"/>
                <w:noProof/>
              </w:rPr>
              <w:t>Resultat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0 \h </w:instrText>
            </w:r>
            <w:r w:rsidR="003B218B" w:rsidRPr="00594CB4">
              <w:rPr>
                <w:noProof/>
                <w:webHidden/>
              </w:rPr>
            </w:r>
            <w:r w:rsidR="003B218B" w:rsidRPr="00594CB4">
              <w:rPr>
                <w:noProof/>
                <w:webHidden/>
              </w:rPr>
              <w:fldChar w:fldCharType="separate"/>
            </w:r>
            <w:r w:rsidR="003B218B" w:rsidRPr="00594CB4">
              <w:rPr>
                <w:noProof/>
                <w:webHidden/>
              </w:rPr>
              <w:t>I</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21" w:history="1">
            <w:r w:rsidR="003B218B" w:rsidRPr="00594CB4">
              <w:rPr>
                <w:rStyle w:val="Hyperlink"/>
                <w:noProof/>
              </w:rPr>
              <w:t>Abstrac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1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2" w:history="1">
            <w:r w:rsidR="003B218B" w:rsidRPr="00594CB4">
              <w:rPr>
                <w:rStyle w:val="Hyperlink"/>
                <w:noProof/>
              </w:rPr>
              <w:t>Problem summary</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2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3" w:history="1">
            <w:r w:rsidR="003B218B" w:rsidRPr="00594CB4">
              <w:rPr>
                <w:rStyle w:val="Hyperlink"/>
                <w:noProof/>
              </w:rPr>
              <w:t>Goal</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3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4" w:history="1">
            <w:r w:rsidR="003B218B" w:rsidRPr="00594CB4">
              <w:rPr>
                <w:rStyle w:val="Hyperlink"/>
                <w:noProof/>
              </w:rPr>
              <w:t>Requirements and selected solutions</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4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5" w:history="1">
            <w:r w:rsidR="003B218B" w:rsidRPr="00594CB4">
              <w:rPr>
                <w:rStyle w:val="Hyperlink"/>
                <w:noProof/>
              </w:rPr>
              <w:t>Applied methods</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5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26" w:history="1">
            <w:r w:rsidR="003B218B" w:rsidRPr="00594CB4">
              <w:rPr>
                <w:rStyle w:val="Hyperlink"/>
                <w:noProof/>
              </w:rPr>
              <w:t>Results</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6 \h </w:instrText>
            </w:r>
            <w:r w:rsidR="003B218B" w:rsidRPr="00594CB4">
              <w:rPr>
                <w:noProof/>
                <w:webHidden/>
              </w:rPr>
            </w:r>
            <w:r w:rsidR="003B218B" w:rsidRPr="00594CB4">
              <w:rPr>
                <w:noProof/>
                <w:webHidden/>
              </w:rPr>
              <w:fldChar w:fldCharType="separate"/>
            </w:r>
            <w:r w:rsidR="003B218B" w:rsidRPr="00594CB4">
              <w:rPr>
                <w:noProof/>
                <w:webHidden/>
              </w:rPr>
              <w:t>II</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27" w:history="1">
            <w:r w:rsidR="003B218B" w:rsidRPr="00594CB4">
              <w:rPr>
                <w:rStyle w:val="Hyperlink"/>
                <w:noProof/>
              </w:rPr>
              <w:t>Arbejdsfordel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7 \h </w:instrText>
            </w:r>
            <w:r w:rsidR="003B218B" w:rsidRPr="00594CB4">
              <w:rPr>
                <w:noProof/>
                <w:webHidden/>
              </w:rPr>
            </w:r>
            <w:r w:rsidR="003B218B" w:rsidRPr="00594CB4">
              <w:rPr>
                <w:noProof/>
                <w:webHidden/>
              </w:rPr>
              <w:fldChar w:fldCharType="separate"/>
            </w:r>
            <w:r w:rsidR="003B218B" w:rsidRPr="00594CB4">
              <w:rPr>
                <w:noProof/>
                <w:webHidden/>
              </w:rPr>
              <w:t>1</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28" w:history="1">
            <w:r w:rsidR="003B218B" w:rsidRPr="00594CB4">
              <w:rPr>
                <w:rStyle w:val="Hyperlink"/>
                <w:noProof/>
              </w:rPr>
              <w:t>Indledn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8 \h </w:instrText>
            </w:r>
            <w:r w:rsidR="003B218B" w:rsidRPr="00594CB4">
              <w:rPr>
                <w:noProof/>
                <w:webHidden/>
              </w:rPr>
            </w:r>
            <w:r w:rsidR="003B218B" w:rsidRPr="00594CB4">
              <w:rPr>
                <w:noProof/>
                <w:webHidden/>
              </w:rPr>
              <w:fldChar w:fldCharType="separate"/>
            </w:r>
            <w:r w:rsidR="003B218B" w:rsidRPr="00594CB4">
              <w:rPr>
                <w:noProof/>
                <w:webHidden/>
              </w:rPr>
              <w:t>1</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29" w:history="1">
            <w:r w:rsidR="003B218B" w:rsidRPr="00594CB4">
              <w:rPr>
                <w:rStyle w:val="Hyperlink"/>
                <w:noProof/>
              </w:rPr>
              <w:t>Opgaveformuler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29 \h </w:instrText>
            </w:r>
            <w:r w:rsidR="003B218B" w:rsidRPr="00594CB4">
              <w:rPr>
                <w:noProof/>
                <w:webHidden/>
              </w:rPr>
            </w:r>
            <w:r w:rsidR="003B218B" w:rsidRPr="00594CB4">
              <w:rPr>
                <w:noProof/>
                <w:webHidden/>
              </w:rPr>
              <w:fldChar w:fldCharType="separate"/>
            </w:r>
            <w:r w:rsidR="003B218B" w:rsidRPr="00594CB4">
              <w:rPr>
                <w:noProof/>
                <w:webHidden/>
              </w:rPr>
              <w:t>1</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30" w:history="1">
            <w:r w:rsidR="003B218B" w:rsidRPr="00594CB4">
              <w:rPr>
                <w:rStyle w:val="Hyperlink"/>
                <w:noProof/>
              </w:rPr>
              <w:t>Projektafgræsn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0 \h </w:instrText>
            </w:r>
            <w:r w:rsidR="003B218B" w:rsidRPr="00594CB4">
              <w:rPr>
                <w:noProof/>
                <w:webHidden/>
              </w:rPr>
            </w:r>
            <w:r w:rsidR="003B218B" w:rsidRPr="00594CB4">
              <w:rPr>
                <w:noProof/>
                <w:webHidden/>
              </w:rPr>
              <w:fldChar w:fldCharType="separate"/>
            </w:r>
            <w:r w:rsidR="003B218B" w:rsidRPr="00594CB4">
              <w:rPr>
                <w:noProof/>
                <w:webHidden/>
              </w:rPr>
              <w:t>1</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31" w:history="1">
            <w:r w:rsidR="003B218B" w:rsidRPr="00594CB4">
              <w:rPr>
                <w:rStyle w:val="Hyperlink"/>
                <w:noProof/>
              </w:rPr>
              <w:t>Systembeskrivel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1 \h </w:instrText>
            </w:r>
            <w:r w:rsidR="003B218B" w:rsidRPr="00594CB4">
              <w:rPr>
                <w:noProof/>
                <w:webHidden/>
              </w:rPr>
            </w:r>
            <w:r w:rsidR="003B218B" w:rsidRPr="00594CB4">
              <w:rPr>
                <w:noProof/>
                <w:webHidden/>
              </w:rPr>
              <w:fldChar w:fldCharType="separate"/>
            </w:r>
            <w:r w:rsidR="003B218B" w:rsidRPr="00594CB4">
              <w:rPr>
                <w:noProof/>
                <w:webHidden/>
              </w:rPr>
              <w:t>2</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32" w:history="1">
            <w:r w:rsidR="003B218B" w:rsidRPr="00594CB4">
              <w:rPr>
                <w:rStyle w:val="Hyperlink"/>
                <w:noProof/>
              </w:rPr>
              <w:t>Krav</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2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33" w:history="1">
            <w:r w:rsidR="003B218B" w:rsidRPr="00594CB4">
              <w:rPr>
                <w:rStyle w:val="Hyperlink"/>
                <w:noProof/>
              </w:rPr>
              <w:t>Aktørbeskrivel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3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34" w:history="1">
            <w:r w:rsidR="003B218B" w:rsidRPr="00594CB4">
              <w:rPr>
                <w:rStyle w:val="Hyperlink"/>
                <w:noProof/>
              </w:rPr>
              <w:t>Use case-beskrivel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4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35" w:history="1">
            <w:r w:rsidR="003B218B" w:rsidRPr="00594CB4">
              <w:rPr>
                <w:rStyle w:val="Hyperlink"/>
                <w:noProof/>
              </w:rPr>
              <w:t>UC1: Se var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5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36" w:history="1">
            <w:r w:rsidR="003B218B" w:rsidRPr="00594CB4">
              <w:rPr>
                <w:rStyle w:val="Hyperlink"/>
                <w:noProof/>
              </w:rPr>
              <w:t>UC2: Tilføj var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6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37" w:history="1">
            <w:r w:rsidR="003B218B" w:rsidRPr="00594CB4">
              <w:rPr>
                <w:rStyle w:val="Hyperlink"/>
                <w:noProof/>
              </w:rPr>
              <w:t>UC3: Fjern var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7 \h </w:instrText>
            </w:r>
            <w:r w:rsidR="003B218B" w:rsidRPr="00594CB4">
              <w:rPr>
                <w:noProof/>
                <w:webHidden/>
              </w:rPr>
            </w:r>
            <w:r w:rsidR="003B218B" w:rsidRPr="00594CB4">
              <w:rPr>
                <w:noProof/>
                <w:webHidden/>
              </w:rPr>
              <w:fldChar w:fldCharType="separate"/>
            </w:r>
            <w:r w:rsidR="003B218B" w:rsidRPr="00594CB4">
              <w:rPr>
                <w:noProof/>
                <w:webHidden/>
              </w:rPr>
              <w:t>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38" w:history="1">
            <w:r w:rsidR="003B218B" w:rsidRPr="00594CB4">
              <w:rPr>
                <w:rStyle w:val="Hyperlink"/>
                <w:noProof/>
              </w:rPr>
              <w:t>UC4: Rediger var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8 \h </w:instrText>
            </w:r>
            <w:r w:rsidR="003B218B" w:rsidRPr="00594CB4">
              <w:rPr>
                <w:noProof/>
                <w:webHidden/>
              </w:rPr>
            </w:r>
            <w:r w:rsidR="003B218B" w:rsidRPr="00594CB4">
              <w:rPr>
                <w:noProof/>
                <w:webHidden/>
              </w:rPr>
              <w:fldChar w:fldCharType="separate"/>
            </w:r>
            <w:r w:rsidR="003B218B" w:rsidRPr="00594CB4">
              <w:rPr>
                <w:noProof/>
                <w:webHidden/>
              </w:rPr>
              <w:t>5</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39" w:history="1">
            <w:r w:rsidR="003B218B" w:rsidRPr="00594CB4">
              <w:rPr>
                <w:rStyle w:val="Hyperlink"/>
                <w:noProof/>
              </w:rPr>
              <w:t>UC5: Synkroniser til ekstern databa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39 \h </w:instrText>
            </w:r>
            <w:r w:rsidR="003B218B" w:rsidRPr="00594CB4">
              <w:rPr>
                <w:noProof/>
                <w:webHidden/>
              </w:rPr>
            </w:r>
            <w:r w:rsidR="003B218B" w:rsidRPr="00594CB4">
              <w:rPr>
                <w:noProof/>
                <w:webHidden/>
              </w:rPr>
              <w:fldChar w:fldCharType="separate"/>
            </w:r>
            <w:r w:rsidR="003B218B" w:rsidRPr="00594CB4">
              <w:rPr>
                <w:noProof/>
                <w:webHidden/>
              </w:rPr>
              <w:t>5</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40" w:history="1">
            <w:r w:rsidR="003B218B" w:rsidRPr="00594CB4">
              <w:rPr>
                <w:rStyle w:val="Hyperlink"/>
                <w:noProof/>
              </w:rPr>
              <w:t>Projektgennemførelse og metod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0 \h </w:instrText>
            </w:r>
            <w:r w:rsidR="003B218B" w:rsidRPr="00594CB4">
              <w:rPr>
                <w:noProof/>
                <w:webHidden/>
              </w:rPr>
            </w:r>
            <w:r w:rsidR="003B218B" w:rsidRPr="00594CB4">
              <w:rPr>
                <w:noProof/>
                <w:webHidden/>
              </w:rPr>
              <w:fldChar w:fldCharType="separate"/>
            </w:r>
            <w:r w:rsidR="003B218B" w:rsidRPr="00594CB4">
              <w:rPr>
                <w:noProof/>
                <w:webHidden/>
              </w:rPr>
              <w:t>5</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1" w:history="1">
            <w:r w:rsidR="003B218B" w:rsidRPr="00594CB4">
              <w:rPr>
                <w:rStyle w:val="Hyperlink"/>
                <w:noProof/>
              </w:rPr>
              <w:t>Projektstyr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1 \h </w:instrText>
            </w:r>
            <w:r w:rsidR="003B218B" w:rsidRPr="00594CB4">
              <w:rPr>
                <w:noProof/>
                <w:webHidden/>
              </w:rPr>
            </w:r>
            <w:r w:rsidR="003B218B" w:rsidRPr="00594CB4">
              <w:rPr>
                <w:noProof/>
                <w:webHidden/>
              </w:rPr>
              <w:fldChar w:fldCharType="separate"/>
            </w:r>
            <w:r w:rsidR="003B218B" w:rsidRPr="00594CB4">
              <w:rPr>
                <w:noProof/>
                <w:webHidden/>
              </w:rPr>
              <w:t>5</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2" w:history="1">
            <w:r w:rsidR="003B218B" w:rsidRPr="00594CB4">
              <w:rPr>
                <w:rStyle w:val="Hyperlink"/>
                <w:noProof/>
              </w:rPr>
              <w:t>UML</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2 \h </w:instrText>
            </w:r>
            <w:r w:rsidR="003B218B" w:rsidRPr="00594CB4">
              <w:rPr>
                <w:noProof/>
                <w:webHidden/>
              </w:rPr>
            </w:r>
            <w:r w:rsidR="003B218B" w:rsidRPr="00594CB4">
              <w:rPr>
                <w:noProof/>
                <w:webHidden/>
              </w:rPr>
              <w:fldChar w:fldCharType="separate"/>
            </w:r>
            <w:r w:rsidR="003B218B" w:rsidRPr="00594CB4">
              <w:rPr>
                <w:noProof/>
                <w:webHidden/>
              </w:rPr>
              <w:t>7</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3" w:history="1">
            <w:r w:rsidR="003B218B" w:rsidRPr="00594CB4">
              <w:rPr>
                <w:rStyle w:val="Hyperlink"/>
                <w:noProof/>
              </w:rPr>
              <w:t>Tidspla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3 \h </w:instrText>
            </w:r>
            <w:r w:rsidR="003B218B" w:rsidRPr="00594CB4">
              <w:rPr>
                <w:noProof/>
                <w:webHidden/>
              </w:rPr>
            </w:r>
            <w:r w:rsidR="003B218B" w:rsidRPr="00594CB4">
              <w:rPr>
                <w:noProof/>
                <w:webHidden/>
              </w:rPr>
              <w:fldChar w:fldCharType="separate"/>
            </w:r>
            <w:r w:rsidR="003B218B" w:rsidRPr="00594CB4">
              <w:rPr>
                <w:noProof/>
                <w:webHidden/>
              </w:rPr>
              <w:t>7</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4" w:history="1">
            <w:r w:rsidR="003B218B" w:rsidRPr="00594CB4">
              <w:rPr>
                <w:rStyle w:val="Hyperlink"/>
                <w:noProof/>
              </w:rPr>
              <w:t>Mødestruktu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4 \h </w:instrText>
            </w:r>
            <w:r w:rsidR="003B218B" w:rsidRPr="00594CB4">
              <w:rPr>
                <w:noProof/>
                <w:webHidden/>
              </w:rPr>
            </w:r>
            <w:r w:rsidR="003B218B" w:rsidRPr="00594CB4">
              <w:rPr>
                <w:noProof/>
                <w:webHidden/>
              </w:rPr>
              <w:fldChar w:fldCharType="separate"/>
            </w:r>
            <w:r w:rsidR="003B218B" w:rsidRPr="00594CB4">
              <w:rPr>
                <w:noProof/>
                <w:webHidden/>
              </w:rPr>
              <w:t>7</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5" w:history="1">
            <w:r w:rsidR="003B218B" w:rsidRPr="00594CB4">
              <w:rPr>
                <w:rStyle w:val="Hyperlink"/>
                <w:noProof/>
              </w:rPr>
              <w:t>Continuous Integratio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5 \h </w:instrText>
            </w:r>
            <w:r w:rsidR="003B218B" w:rsidRPr="00594CB4">
              <w:rPr>
                <w:noProof/>
                <w:webHidden/>
              </w:rPr>
            </w:r>
            <w:r w:rsidR="003B218B" w:rsidRPr="00594CB4">
              <w:rPr>
                <w:noProof/>
                <w:webHidden/>
              </w:rPr>
              <w:fldChar w:fldCharType="separate"/>
            </w:r>
            <w:r w:rsidR="003B218B" w:rsidRPr="00594CB4">
              <w:rPr>
                <w:noProof/>
                <w:webHidden/>
              </w:rPr>
              <w:t>7</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46" w:history="1">
            <w:r w:rsidR="003B218B" w:rsidRPr="00594CB4">
              <w:rPr>
                <w:rStyle w:val="Hyperlink"/>
                <w:noProof/>
              </w:rPr>
              <w:t>Specifikation og analy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6 \h </w:instrText>
            </w:r>
            <w:r w:rsidR="003B218B" w:rsidRPr="00594CB4">
              <w:rPr>
                <w:noProof/>
                <w:webHidden/>
              </w:rPr>
            </w:r>
            <w:r w:rsidR="003B218B" w:rsidRPr="00594CB4">
              <w:rPr>
                <w:noProof/>
                <w:webHidden/>
              </w:rPr>
              <w:fldChar w:fldCharType="separate"/>
            </w:r>
            <w:r w:rsidR="003B218B" w:rsidRPr="00594CB4">
              <w:rPr>
                <w:noProof/>
                <w:webHidden/>
              </w:rPr>
              <w:t>8</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47" w:history="1">
            <w:r w:rsidR="003B218B" w:rsidRPr="00594CB4">
              <w:rPr>
                <w:rStyle w:val="Hyperlink"/>
                <w:noProof/>
              </w:rPr>
              <w:t>Systemarkitektu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7 \h </w:instrText>
            </w:r>
            <w:r w:rsidR="003B218B" w:rsidRPr="00594CB4">
              <w:rPr>
                <w:noProof/>
                <w:webHidden/>
              </w:rPr>
            </w:r>
            <w:r w:rsidR="003B218B" w:rsidRPr="00594CB4">
              <w:rPr>
                <w:noProof/>
                <w:webHidden/>
              </w:rPr>
              <w:fldChar w:fldCharType="separate"/>
            </w:r>
            <w:r w:rsidR="003B218B" w:rsidRPr="00594CB4">
              <w:rPr>
                <w:noProof/>
                <w:webHidden/>
              </w:rPr>
              <w:t>9</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48" w:history="1">
            <w:r w:rsidR="003B218B" w:rsidRPr="00594CB4">
              <w:rPr>
                <w:rStyle w:val="Hyperlink"/>
                <w:noProof/>
              </w:rPr>
              <w:t>Design, implementering og tes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8 \h </w:instrText>
            </w:r>
            <w:r w:rsidR="003B218B" w:rsidRPr="00594CB4">
              <w:rPr>
                <w:noProof/>
                <w:webHidden/>
              </w:rPr>
            </w:r>
            <w:r w:rsidR="003B218B" w:rsidRPr="00594CB4">
              <w:rPr>
                <w:noProof/>
                <w:webHidden/>
              </w:rPr>
              <w:fldChar w:fldCharType="separate"/>
            </w:r>
            <w:r w:rsidR="003B218B" w:rsidRPr="00594CB4">
              <w:rPr>
                <w:noProof/>
                <w:webHidden/>
              </w:rPr>
              <w:t>10</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49" w:history="1">
            <w:r w:rsidR="003B218B" w:rsidRPr="00594CB4">
              <w:rPr>
                <w:rStyle w:val="Hyperlink"/>
                <w:noProof/>
              </w:rPr>
              <w:t>Overordnet desig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49 \h </w:instrText>
            </w:r>
            <w:r w:rsidR="003B218B" w:rsidRPr="00594CB4">
              <w:rPr>
                <w:noProof/>
                <w:webHidden/>
              </w:rPr>
            </w:r>
            <w:r w:rsidR="003B218B" w:rsidRPr="00594CB4">
              <w:rPr>
                <w:noProof/>
                <w:webHidden/>
              </w:rPr>
              <w:fldChar w:fldCharType="separate"/>
            </w:r>
            <w:r w:rsidR="003B218B" w:rsidRPr="00594CB4">
              <w:rPr>
                <w:noProof/>
                <w:webHidden/>
              </w:rPr>
              <w:t>10</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50" w:history="1">
            <w:r w:rsidR="003B218B" w:rsidRPr="00594CB4">
              <w:rPr>
                <w:rStyle w:val="Hyperlink"/>
                <w:noProof/>
              </w:rPr>
              <w:t>Databas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0 \h </w:instrText>
            </w:r>
            <w:r w:rsidR="003B218B" w:rsidRPr="00594CB4">
              <w:rPr>
                <w:noProof/>
                <w:webHidden/>
              </w:rPr>
            </w:r>
            <w:r w:rsidR="003B218B" w:rsidRPr="00594CB4">
              <w:rPr>
                <w:noProof/>
                <w:webHidden/>
              </w:rPr>
              <w:fldChar w:fldCharType="separate"/>
            </w:r>
            <w:r w:rsidR="003B218B" w:rsidRPr="00594CB4">
              <w:rPr>
                <w:noProof/>
                <w:webHidden/>
              </w:rPr>
              <w:t>11</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51" w:history="1">
            <w:r w:rsidR="003B218B" w:rsidRPr="00594CB4">
              <w:rPr>
                <w:rStyle w:val="Hyperlink"/>
                <w:noProof/>
              </w:rPr>
              <w:t>Fridge app</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1 \h </w:instrText>
            </w:r>
            <w:r w:rsidR="003B218B" w:rsidRPr="00594CB4">
              <w:rPr>
                <w:noProof/>
                <w:webHidden/>
              </w:rPr>
            </w:r>
            <w:r w:rsidR="003B218B" w:rsidRPr="00594CB4">
              <w:rPr>
                <w:noProof/>
                <w:webHidden/>
              </w:rPr>
              <w:fldChar w:fldCharType="separate"/>
            </w:r>
            <w:r w:rsidR="003B218B" w:rsidRPr="00594CB4">
              <w:rPr>
                <w:noProof/>
                <w:webHidden/>
              </w:rPr>
              <w:t>11</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2" w:history="1">
            <w:r w:rsidR="003B218B" w:rsidRPr="00594CB4">
              <w:rPr>
                <w:rStyle w:val="Hyperlink"/>
                <w:noProof/>
              </w:rPr>
              <w:t>Desig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2 \h </w:instrText>
            </w:r>
            <w:r w:rsidR="003B218B" w:rsidRPr="00594CB4">
              <w:rPr>
                <w:noProof/>
                <w:webHidden/>
              </w:rPr>
            </w:r>
            <w:r w:rsidR="003B218B" w:rsidRPr="00594CB4">
              <w:rPr>
                <w:noProof/>
                <w:webHidden/>
              </w:rPr>
              <w:fldChar w:fldCharType="separate"/>
            </w:r>
            <w:r w:rsidR="003B218B" w:rsidRPr="00594CB4">
              <w:rPr>
                <w:noProof/>
                <w:webHidden/>
              </w:rPr>
              <w:t>11</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3" w:history="1">
            <w:r w:rsidR="003B218B" w:rsidRPr="00594CB4">
              <w:rPr>
                <w:rStyle w:val="Hyperlink"/>
                <w:noProof/>
              </w:rPr>
              <w:t>Implementer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3 \h </w:instrText>
            </w:r>
            <w:r w:rsidR="003B218B" w:rsidRPr="00594CB4">
              <w:rPr>
                <w:noProof/>
                <w:webHidden/>
              </w:rPr>
            </w:r>
            <w:r w:rsidR="003B218B" w:rsidRPr="00594CB4">
              <w:rPr>
                <w:noProof/>
                <w:webHidden/>
              </w:rPr>
              <w:fldChar w:fldCharType="separate"/>
            </w:r>
            <w:r w:rsidR="003B218B" w:rsidRPr="00594CB4">
              <w:rPr>
                <w:noProof/>
                <w:webHidden/>
              </w:rPr>
              <w:t>11</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4" w:history="1">
            <w:r w:rsidR="003B218B" w:rsidRPr="00594CB4">
              <w:rPr>
                <w:rStyle w:val="Hyperlink"/>
                <w:noProof/>
              </w:rPr>
              <w:t>Tes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4 \h </w:instrText>
            </w:r>
            <w:r w:rsidR="003B218B" w:rsidRPr="00594CB4">
              <w:rPr>
                <w:noProof/>
                <w:webHidden/>
              </w:rPr>
            </w:r>
            <w:r w:rsidR="003B218B" w:rsidRPr="00594CB4">
              <w:rPr>
                <w:noProof/>
                <w:webHidden/>
              </w:rPr>
              <w:fldChar w:fldCharType="separate"/>
            </w:r>
            <w:r w:rsidR="003B218B" w:rsidRPr="00594CB4">
              <w:rPr>
                <w:noProof/>
                <w:webHidden/>
              </w:rPr>
              <w:t>13</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55" w:history="1">
            <w:r w:rsidR="003B218B" w:rsidRPr="00594CB4">
              <w:rPr>
                <w:rStyle w:val="Hyperlink"/>
                <w:noProof/>
              </w:rPr>
              <w:t>Web app</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5 \h </w:instrText>
            </w:r>
            <w:r w:rsidR="003B218B" w:rsidRPr="00594CB4">
              <w:rPr>
                <w:noProof/>
                <w:webHidden/>
              </w:rPr>
            </w:r>
            <w:r w:rsidR="003B218B" w:rsidRPr="00594CB4">
              <w:rPr>
                <w:noProof/>
                <w:webHidden/>
              </w:rPr>
              <w:fldChar w:fldCharType="separate"/>
            </w:r>
            <w:r w:rsidR="003B218B" w:rsidRPr="00594CB4">
              <w:rPr>
                <w:noProof/>
                <w:webHidden/>
              </w:rPr>
              <w:t>1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6" w:history="1">
            <w:r w:rsidR="003B218B" w:rsidRPr="00594CB4">
              <w:rPr>
                <w:rStyle w:val="Hyperlink"/>
                <w:noProof/>
              </w:rPr>
              <w:t>Desig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6 \h </w:instrText>
            </w:r>
            <w:r w:rsidR="003B218B" w:rsidRPr="00594CB4">
              <w:rPr>
                <w:noProof/>
                <w:webHidden/>
              </w:rPr>
            </w:r>
            <w:r w:rsidR="003B218B" w:rsidRPr="00594CB4">
              <w:rPr>
                <w:noProof/>
                <w:webHidden/>
              </w:rPr>
              <w:fldChar w:fldCharType="separate"/>
            </w:r>
            <w:r w:rsidR="003B218B" w:rsidRPr="00594CB4">
              <w:rPr>
                <w:noProof/>
                <w:webHidden/>
              </w:rPr>
              <w:t>14</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7" w:history="1">
            <w:r w:rsidR="003B218B" w:rsidRPr="00594CB4">
              <w:rPr>
                <w:rStyle w:val="Hyperlink"/>
                <w:noProof/>
              </w:rPr>
              <w:t>Implementerin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7 \h </w:instrText>
            </w:r>
            <w:r w:rsidR="003B218B" w:rsidRPr="00594CB4">
              <w:rPr>
                <w:noProof/>
                <w:webHidden/>
              </w:rPr>
            </w:r>
            <w:r w:rsidR="003B218B" w:rsidRPr="00594CB4">
              <w:rPr>
                <w:noProof/>
                <w:webHidden/>
              </w:rPr>
              <w:fldChar w:fldCharType="separate"/>
            </w:r>
            <w:r w:rsidR="003B218B" w:rsidRPr="00594CB4">
              <w:rPr>
                <w:noProof/>
                <w:webHidden/>
              </w:rPr>
              <w:t>15</w:t>
            </w:r>
            <w:r w:rsidR="003B218B" w:rsidRPr="00594CB4">
              <w:rPr>
                <w:noProof/>
                <w:webHidden/>
              </w:rPr>
              <w:fldChar w:fldCharType="end"/>
            </w:r>
          </w:hyperlink>
        </w:p>
        <w:p w:rsidR="003B218B" w:rsidRPr="00594CB4" w:rsidRDefault="0011699B">
          <w:pPr>
            <w:pStyle w:val="Indholdsfortegnelse3"/>
            <w:tabs>
              <w:tab w:val="right" w:leader="dot" w:pos="9350"/>
            </w:tabs>
            <w:rPr>
              <w:rFonts w:eastAsiaTheme="minorEastAsia"/>
              <w:noProof/>
              <w:lang w:eastAsia="da-DK"/>
            </w:rPr>
          </w:pPr>
          <w:hyperlink w:anchor="_Toc420405358" w:history="1">
            <w:r w:rsidR="003B218B" w:rsidRPr="00594CB4">
              <w:rPr>
                <w:rStyle w:val="Hyperlink"/>
                <w:noProof/>
              </w:rPr>
              <w:t>Tes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8 \h </w:instrText>
            </w:r>
            <w:r w:rsidR="003B218B" w:rsidRPr="00594CB4">
              <w:rPr>
                <w:noProof/>
                <w:webHidden/>
              </w:rPr>
            </w:r>
            <w:r w:rsidR="003B218B" w:rsidRPr="00594CB4">
              <w:rPr>
                <w:noProof/>
                <w:webHidden/>
              </w:rPr>
              <w:fldChar w:fldCharType="separate"/>
            </w:r>
            <w:r w:rsidR="003B218B" w:rsidRPr="00594CB4">
              <w:rPr>
                <w:noProof/>
                <w:webHidden/>
              </w:rPr>
              <w:t>18</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59" w:history="1">
            <w:r w:rsidR="003B218B" w:rsidRPr="00594CB4">
              <w:rPr>
                <w:rStyle w:val="Hyperlink"/>
                <w:noProof/>
              </w:rPr>
              <w:t>Resultater og diskussio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59 \h </w:instrText>
            </w:r>
            <w:r w:rsidR="003B218B" w:rsidRPr="00594CB4">
              <w:rPr>
                <w:noProof/>
                <w:webHidden/>
              </w:rPr>
            </w:r>
            <w:r w:rsidR="003B218B" w:rsidRPr="00594CB4">
              <w:rPr>
                <w:noProof/>
                <w:webHidden/>
              </w:rPr>
              <w:fldChar w:fldCharType="separate"/>
            </w:r>
            <w:r w:rsidR="003B218B" w:rsidRPr="00594CB4">
              <w:rPr>
                <w:noProof/>
                <w:webHidden/>
              </w:rPr>
              <w:t>18</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60" w:history="1">
            <w:r w:rsidR="003B218B" w:rsidRPr="00594CB4">
              <w:rPr>
                <w:rStyle w:val="Hyperlink"/>
                <w:noProof/>
              </w:rPr>
              <w:t>Udviklingsværktøj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0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1" w:history="1">
            <w:r w:rsidR="003B218B" w:rsidRPr="00594CB4">
              <w:rPr>
                <w:rStyle w:val="Hyperlink"/>
                <w:noProof/>
              </w:rPr>
              <w:t>Gi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1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2" w:history="1">
            <w:r w:rsidR="003B218B" w:rsidRPr="00594CB4">
              <w:rPr>
                <w:rStyle w:val="Hyperlink"/>
                <w:noProof/>
              </w:rPr>
              <w:t>Microsoft Visual Studio 2013</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2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3" w:history="1">
            <w:r w:rsidR="003B218B" w:rsidRPr="00594CB4">
              <w:rPr>
                <w:rStyle w:val="Hyperlink"/>
                <w:noProof/>
              </w:rPr>
              <w:t>Microsoft Visio 2013</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3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4" w:history="1">
            <w:r w:rsidR="003B218B" w:rsidRPr="00594CB4">
              <w:rPr>
                <w:rStyle w:val="Hyperlink"/>
                <w:noProof/>
              </w:rPr>
              <w:t>LucidChar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4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5" w:history="1">
            <w:r w:rsidR="003B218B" w:rsidRPr="00594CB4">
              <w:rPr>
                <w:rStyle w:val="Hyperlink"/>
                <w:noProof/>
              </w:rPr>
              <w:t>DDS-Lit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5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6" w:history="1">
            <w:r w:rsidR="003B218B" w:rsidRPr="00594CB4">
              <w:rPr>
                <w:rStyle w:val="Hyperlink"/>
                <w:noProof/>
              </w:rPr>
              <w:t>Entity Framework</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6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7" w:history="1">
            <w:r w:rsidR="003B218B" w:rsidRPr="00594CB4">
              <w:rPr>
                <w:rStyle w:val="Hyperlink"/>
                <w:noProof/>
              </w:rPr>
              <w:t>Microsoft Sync Framework</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7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8" w:history="1">
            <w:r w:rsidR="003B218B" w:rsidRPr="00594CB4">
              <w:rPr>
                <w:rStyle w:val="Hyperlink"/>
                <w:noProof/>
              </w:rPr>
              <w:t>NUnit</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8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69" w:history="1">
            <w:r w:rsidR="003B218B" w:rsidRPr="00594CB4">
              <w:rPr>
                <w:rStyle w:val="Hyperlink"/>
                <w:noProof/>
              </w:rPr>
              <w:t>NSubstitut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69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0" w:history="1">
            <w:r w:rsidR="003B218B" w:rsidRPr="00594CB4">
              <w:rPr>
                <w:rStyle w:val="Hyperlink"/>
                <w:noProof/>
              </w:rPr>
              <w:t>Doxyge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0 \h </w:instrText>
            </w:r>
            <w:r w:rsidR="003B218B" w:rsidRPr="00594CB4">
              <w:rPr>
                <w:noProof/>
                <w:webHidden/>
              </w:rPr>
            </w:r>
            <w:r w:rsidR="003B218B" w:rsidRPr="00594CB4">
              <w:rPr>
                <w:noProof/>
                <w:webHidden/>
              </w:rPr>
              <w:fldChar w:fldCharType="separate"/>
            </w:r>
            <w:r w:rsidR="003B218B" w:rsidRPr="00594CB4">
              <w:rPr>
                <w:noProof/>
                <w:webHidden/>
              </w:rPr>
              <w:t>19</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71" w:history="1">
            <w:r w:rsidR="003B218B" w:rsidRPr="00594CB4">
              <w:rPr>
                <w:rStyle w:val="Hyperlink"/>
                <w:noProof/>
              </w:rPr>
              <w:t>Opnåede erfaring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1 \h </w:instrText>
            </w:r>
            <w:r w:rsidR="003B218B" w:rsidRPr="00594CB4">
              <w:rPr>
                <w:noProof/>
                <w:webHidden/>
              </w:rPr>
            </w:r>
            <w:r w:rsidR="003B218B" w:rsidRPr="00594CB4">
              <w:rPr>
                <w:noProof/>
                <w:webHidden/>
              </w:rPr>
              <w:fldChar w:fldCharType="separate"/>
            </w:r>
            <w:r w:rsidR="003B218B" w:rsidRPr="00594CB4">
              <w:rPr>
                <w:noProof/>
                <w:webHidden/>
              </w:rPr>
              <w:t>20</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2" w:history="1">
            <w:r w:rsidR="003B218B" w:rsidRPr="00594CB4">
              <w:rPr>
                <w:rStyle w:val="Hyperlink"/>
                <w:noProof/>
              </w:rPr>
              <w:t>Kristoffer Lerbæk Pederse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2 \h </w:instrText>
            </w:r>
            <w:r w:rsidR="003B218B" w:rsidRPr="00594CB4">
              <w:rPr>
                <w:noProof/>
                <w:webHidden/>
              </w:rPr>
            </w:r>
            <w:r w:rsidR="003B218B" w:rsidRPr="00594CB4">
              <w:rPr>
                <w:noProof/>
                <w:webHidden/>
              </w:rPr>
              <w:fldChar w:fldCharType="separate"/>
            </w:r>
            <w:r w:rsidR="003B218B" w:rsidRPr="00594CB4">
              <w:rPr>
                <w:noProof/>
                <w:webHidden/>
              </w:rPr>
              <w:t>20</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3" w:history="1">
            <w:r w:rsidR="003B218B" w:rsidRPr="00594CB4">
              <w:rPr>
                <w:rStyle w:val="Hyperlink"/>
                <w:noProof/>
              </w:rPr>
              <w:t>Mathias Siig Nørregaard</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3 \h </w:instrText>
            </w:r>
            <w:r w:rsidR="003B218B" w:rsidRPr="00594CB4">
              <w:rPr>
                <w:noProof/>
                <w:webHidden/>
              </w:rPr>
            </w:r>
            <w:r w:rsidR="003B218B" w:rsidRPr="00594CB4">
              <w:rPr>
                <w:noProof/>
                <w:webHidden/>
              </w:rPr>
              <w:fldChar w:fldCharType="separate"/>
            </w:r>
            <w:r w:rsidR="003B218B" w:rsidRPr="00594CB4">
              <w:rPr>
                <w:noProof/>
                <w:webHidden/>
              </w:rPr>
              <w:t>20</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4" w:history="1">
            <w:r w:rsidR="003B218B" w:rsidRPr="00594CB4">
              <w:rPr>
                <w:rStyle w:val="Hyperlink"/>
                <w:noProof/>
              </w:rPr>
              <w:t>Mathias Schmidt Østergaard</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4 \h </w:instrText>
            </w:r>
            <w:r w:rsidR="003B218B" w:rsidRPr="00594CB4">
              <w:rPr>
                <w:noProof/>
                <w:webHidden/>
              </w:rPr>
            </w:r>
            <w:r w:rsidR="003B218B" w:rsidRPr="00594CB4">
              <w:rPr>
                <w:noProof/>
                <w:webHidden/>
              </w:rPr>
              <w:fldChar w:fldCharType="separate"/>
            </w:r>
            <w:r w:rsidR="003B218B" w:rsidRPr="00594CB4">
              <w:rPr>
                <w:noProof/>
                <w:webHidden/>
              </w:rPr>
              <w:t>21</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5" w:history="1">
            <w:r w:rsidR="003B218B" w:rsidRPr="00594CB4">
              <w:rPr>
                <w:rStyle w:val="Hyperlink"/>
                <w:noProof/>
              </w:rPr>
              <w:t>Mathis Malte Møll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5 \h </w:instrText>
            </w:r>
            <w:r w:rsidR="003B218B" w:rsidRPr="00594CB4">
              <w:rPr>
                <w:noProof/>
                <w:webHidden/>
              </w:rPr>
            </w:r>
            <w:r w:rsidR="003B218B" w:rsidRPr="00594CB4">
              <w:rPr>
                <w:noProof/>
                <w:webHidden/>
              </w:rPr>
              <w:fldChar w:fldCharType="separate"/>
            </w:r>
            <w:r w:rsidR="003B218B" w:rsidRPr="00594CB4">
              <w:rPr>
                <w:noProof/>
                <w:webHidden/>
              </w:rPr>
              <w:t>22</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6" w:history="1">
            <w:r w:rsidR="003B218B" w:rsidRPr="00594CB4">
              <w:rPr>
                <w:rStyle w:val="Hyperlink"/>
                <w:noProof/>
              </w:rPr>
              <w:t>Mikkel Koch Jense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6 \h </w:instrText>
            </w:r>
            <w:r w:rsidR="003B218B" w:rsidRPr="00594CB4">
              <w:rPr>
                <w:noProof/>
                <w:webHidden/>
              </w:rPr>
            </w:r>
            <w:r w:rsidR="003B218B" w:rsidRPr="00594CB4">
              <w:rPr>
                <w:noProof/>
                <w:webHidden/>
              </w:rPr>
              <w:fldChar w:fldCharType="separate"/>
            </w:r>
            <w:r w:rsidR="003B218B" w:rsidRPr="00594CB4">
              <w:rPr>
                <w:noProof/>
                <w:webHidden/>
              </w:rPr>
              <w:t>22</w:t>
            </w:r>
            <w:r w:rsidR="003B218B" w:rsidRPr="00594CB4">
              <w:rPr>
                <w:noProof/>
                <w:webHidden/>
              </w:rPr>
              <w:fldChar w:fldCharType="end"/>
            </w:r>
          </w:hyperlink>
        </w:p>
        <w:p w:rsidR="003B218B" w:rsidRPr="00594CB4" w:rsidRDefault="0011699B">
          <w:pPr>
            <w:pStyle w:val="Indholdsfortegnelse2"/>
            <w:tabs>
              <w:tab w:val="right" w:leader="dot" w:pos="9350"/>
            </w:tabs>
            <w:rPr>
              <w:rFonts w:eastAsiaTheme="minorEastAsia"/>
              <w:noProof/>
              <w:lang w:eastAsia="da-DK"/>
            </w:rPr>
          </w:pPr>
          <w:hyperlink w:anchor="_Toc420405377" w:history="1">
            <w:r w:rsidR="003B218B" w:rsidRPr="00594CB4">
              <w:rPr>
                <w:rStyle w:val="Hyperlink"/>
                <w:noProof/>
              </w:rPr>
              <w:t>Rasmus Witt Jense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7 \h </w:instrText>
            </w:r>
            <w:r w:rsidR="003B218B" w:rsidRPr="00594CB4">
              <w:rPr>
                <w:noProof/>
                <w:webHidden/>
              </w:rPr>
            </w:r>
            <w:r w:rsidR="003B218B" w:rsidRPr="00594CB4">
              <w:rPr>
                <w:noProof/>
                <w:webHidden/>
              </w:rPr>
              <w:fldChar w:fldCharType="separate"/>
            </w:r>
            <w:r w:rsidR="003B218B" w:rsidRPr="00594CB4">
              <w:rPr>
                <w:noProof/>
                <w:webHidden/>
              </w:rPr>
              <w:t>23</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78" w:history="1">
            <w:r w:rsidR="003B218B" w:rsidRPr="00594CB4">
              <w:rPr>
                <w:rStyle w:val="Hyperlink"/>
                <w:noProof/>
              </w:rPr>
              <w:t>Fremtidigt arbejde</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8 \h </w:instrText>
            </w:r>
            <w:r w:rsidR="003B218B" w:rsidRPr="00594CB4">
              <w:rPr>
                <w:noProof/>
                <w:webHidden/>
              </w:rPr>
            </w:r>
            <w:r w:rsidR="003B218B" w:rsidRPr="00594CB4">
              <w:rPr>
                <w:noProof/>
                <w:webHidden/>
              </w:rPr>
              <w:fldChar w:fldCharType="separate"/>
            </w:r>
            <w:r w:rsidR="003B218B" w:rsidRPr="00594CB4">
              <w:rPr>
                <w:noProof/>
                <w:webHidden/>
              </w:rPr>
              <w:t>23</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79" w:history="1">
            <w:r w:rsidR="003B218B" w:rsidRPr="00594CB4">
              <w:rPr>
                <w:rStyle w:val="Hyperlink"/>
                <w:noProof/>
              </w:rPr>
              <w:t>Konklusion</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79 \h </w:instrText>
            </w:r>
            <w:r w:rsidR="003B218B" w:rsidRPr="00594CB4">
              <w:rPr>
                <w:noProof/>
                <w:webHidden/>
              </w:rPr>
            </w:r>
            <w:r w:rsidR="003B218B" w:rsidRPr="00594CB4">
              <w:rPr>
                <w:noProof/>
                <w:webHidden/>
              </w:rPr>
              <w:fldChar w:fldCharType="separate"/>
            </w:r>
            <w:r w:rsidR="003B218B" w:rsidRPr="00594CB4">
              <w:rPr>
                <w:noProof/>
                <w:webHidden/>
              </w:rPr>
              <w:t>25</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80" w:history="1">
            <w:r w:rsidR="003B218B" w:rsidRPr="00594CB4">
              <w:rPr>
                <w:rStyle w:val="Hyperlink"/>
                <w:noProof/>
              </w:rPr>
              <w:t>Referencer</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80 \h </w:instrText>
            </w:r>
            <w:r w:rsidR="003B218B" w:rsidRPr="00594CB4">
              <w:rPr>
                <w:noProof/>
                <w:webHidden/>
              </w:rPr>
            </w:r>
            <w:r w:rsidR="003B218B" w:rsidRPr="00594CB4">
              <w:rPr>
                <w:noProof/>
                <w:webHidden/>
              </w:rPr>
              <w:fldChar w:fldCharType="separate"/>
            </w:r>
            <w:r w:rsidR="003B218B" w:rsidRPr="00594CB4">
              <w:rPr>
                <w:noProof/>
                <w:webHidden/>
              </w:rPr>
              <w:t>27</w:t>
            </w:r>
            <w:r w:rsidR="003B218B" w:rsidRPr="00594CB4">
              <w:rPr>
                <w:noProof/>
                <w:webHidden/>
              </w:rPr>
              <w:fldChar w:fldCharType="end"/>
            </w:r>
          </w:hyperlink>
        </w:p>
        <w:p w:rsidR="003B218B" w:rsidRPr="00594CB4" w:rsidRDefault="0011699B">
          <w:pPr>
            <w:pStyle w:val="Indholdsfortegnelse1"/>
            <w:tabs>
              <w:tab w:val="right" w:leader="dot" w:pos="9350"/>
            </w:tabs>
            <w:rPr>
              <w:rFonts w:eastAsiaTheme="minorEastAsia"/>
              <w:noProof/>
              <w:lang w:eastAsia="da-DK"/>
            </w:rPr>
          </w:pPr>
          <w:hyperlink w:anchor="_Toc420405381" w:history="1">
            <w:r w:rsidR="003B218B" w:rsidRPr="00594CB4">
              <w:rPr>
                <w:rStyle w:val="Hyperlink"/>
                <w:noProof/>
              </w:rPr>
              <w:t>Bilag</w:t>
            </w:r>
            <w:r w:rsidR="003B218B" w:rsidRPr="00594CB4">
              <w:rPr>
                <w:noProof/>
                <w:webHidden/>
              </w:rPr>
              <w:tab/>
            </w:r>
            <w:r w:rsidR="003B218B" w:rsidRPr="00594CB4">
              <w:rPr>
                <w:noProof/>
                <w:webHidden/>
              </w:rPr>
              <w:fldChar w:fldCharType="begin"/>
            </w:r>
            <w:r w:rsidR="003B218B" w:rsidRPr="00594CB4">
              <w:rPr>
                <w:noProof/>
                <w:webHidden/>
              </w:rPr>
              <w:instrText xml:space="preserve"> PAGEREF _Toc420405381 \h </w:instrText>
            </w:r>
            <w:r w:rsidR="003B218B" w:rsidRPr="00594CB4">
              <w:rPr>
                <w:noProof/>
                <w:webHidden/>
              </w:rPr>
            </w:r>
            <w:r w:rsidR="003B218B" w:rsidRPr="00594CB4">
              <w:rPr>
                <w:noProof/>
                <w:webHidden/>
              </w:rPr>
              <w:fldChar w:fldCharType="separate"/>
            </w:r>
            <w:r w:rsidR="003B218B" w:rsidRPr="00594CB4">
              <w:rPr>
                <w:noProof/>
                <w:webHidden/>
              </w:rPr>
              <w:t>28</w:t>
            </w:r>
            <w:r w:rsidR="003B218B" w:rsidRPr="00594CB4">
              <w:rPr>
                <w:noProof/>
                <w:webHidden/>
              </w:rPr>
              <w:fldChar w:fldCharType="end"/>
            </w:r>
          </w:hyperlink>
        </w:p>
        <w:p w:rsidR="00EF2173" w:rsidRPr="00594CB4" w:rsidRDefault="00EF2173" w:rsidP="00EF2173">
          <w:r w:rsidRPr="00594CB4">
            <w:rPr>
              <w:b/>
              <w:bCs/>
              <w:noProof/>
            </w:rPr>
            <w:fldChar w:fldCharType="end"/>
          </w:r>
        </w:p>
      </w:sdtContent>
    </w:sdt>
    <w:p w:rsidR="005069B7" w:rsidRPr="00594CB4" w:rsidRDefault="005069B7" w:rsidP="00EF2173">
      <w:pPr>
        <w:sectPr w:rsidR="005069B7" w:rsidRPr="00594CB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594CB4" w:rsidRDefault="00EF2173" w:rsidP="00EF2173">
      <w:pPr>
        <w:pStyle w:val="Overskrift1"/>
        <w:rPr>
          <w:lang w:val="en-US"/>
        </w:rPr>
      </w:pPr>
      <w:bookmarkStart w:id="12" w:name="_Toc420405327"/>
      <w:r w:rsidRPr="00594CB4">
        <w:rPr>
          <w:lang w:val="en-US"/>
        </w:rPr>
        <w:lastRenderedPageBreak/>
        <w:t>Arbejdsfordeling</w:t>
      </w:r>
      <w:bookmarkEnd w:id="12"/>
    </w:p>
    <w:p w:rsidR="00EF2173" w:rsidRPr="00594CB4" w:rsidRDefault="00EF2173" w:rsidP="00EF2173">
      <w:pPr>
        <w:pStyle w:val="Overskrift1"/>
        <w:rPr>
          <w:lang w:val="en-US"/>
        </w:rPr>
      </w:pPr>
      <w:bookmarkStart w:id="13" w:name="_Toc420405328"/>
      <w:r w:rsidRPr="00594CB4">
        <w:rPr>
          <w:lang w:val="en-US"/>
        </w:rPr>
        <w:t>Indledning</w:t>
      </w:r>
      <w:bookmarkEnd w:id="13"/>
    </w:p>
    <w:p w:rsidR="007758D9" w:rsidRPr="00594CB4" w:rsidRDefault="007758D9" w:rsidP="007758D9">
      <w:r w:rsidRPr="00594CB4">
        <w:t>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SmartFridge. Flere idéer blev overvejet, men SmartFridge blev valgt på baggrund af gruppens ønske om en simpel platform med rig mulighede for udvidelser.</w:t>
      </w:r>
    </w:p>
    <w:p w:rsidR="007758D9" w:rsidRPr="00594CB4" w:rsidRDefault="007758D9" w:rsidP="007758D9">
      <w:r w:rsidRPr="00594CB4">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594CB4" w:rsidRDefault="00EF2173" w:rsidP="00EF2173">
      <w:pPr>
        <w:pStyle w:val="Overskrift1"/>
        <w:rPr>
          <w:lang w:val="en-US"/>
        </w:rPr>
      </w:pPr>
      <w:bookmarkStart w:id="14" w:name="_Toc420405329"/>
      <w:r w:rsidRPr="00594CB4">
        <w:rPr>
          <w:lang w:val="en-US"/>
        </w:rPr>
        <w:t>Opgaveformulering</w:t>
      </w:r>
      <w:bookmarkEnd w:id="14"/>
    </w:p>
    <w:p w:rsidR="00DF1678" w:rsidRPr="00594CB4" w:rsidRDefault="00DF1678" w:rsidP="00DF1678">
      <w:r w:rsidRPr="00594CB4">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594CB4" w:rsidRDefault="00DF1678" w:rsidP="00DF1678">
      <w:r w:rsidRPr="00594CB4">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594CB4" w:rsidRDefault="00DF1678" w:rsidP="00DF1678">
      <w:r w:rsidRPr="00594CB4">
        <w:t>Systemet skal ses som en ekstern tilføjelse til eksisterende køleskabe, og ikke i første omgang som en indbygget feature i nye modeller. Dette sikrer at systemet kan tilbydes til en bredere målgruppe end køberne af ”high end”-køleskabe.</w:t>
      </w:r>
    </w:p>
    <w:p w:rsidR="00DF1678" w:rsidRPr="00594CB4" w:rsidRDefault="00DF1678" w:rsidP="00DF1678">
      <w:r w:rsidRPr="00594CB4">
        <w:t>Visionen er at tilbyde brugeren et hurtigt og effektivt overblik over køleskabets indhold, til lettelse i en hverdag, hvor man ikke altid har en opdateret indkøbsliste inden for rækkevidde.</w:t>
      </w:r>
    </w:p>
    <w:p w:rsidR="00DF1678" w:rsidRPr="00594CB4" w:rsidRDefault="00DF1678" w:rsidP="00DF1678">
      <w:r w:rsidRPr="00594CB4">
        <w:t>Brugerne kan være privatpersoner, såvel som industrielle køkkener og catering-virksomheder, som ønsker overblik over indholdet i deres køleskab(e).</w:t>
      </w:r>
    </w:p>
    <w:p w:rsidR="00EF2173" w:rsidRPr="00594CB4" w:rsidRDefault="00EF2173" w:rsidP="00DF1678">
      <w:pPr>
        <w:pStyle w:val="Overskrift1"/>
        <w:rPr>
          <w:lang w:val="en-US"/>
        </w:rPr>
      </w:pPr>
      <w:bookmarkStart w:id="15" w:name="_Toc420405330"/>
      <w:r w:rsidRPr="00594CB4">
        <w:rPr>
          <w:lang w:val="en-US"/>
        </w:rPr>
        <w:t>Projektafgræsning</w:t>
      </w:r>
      <w:bookmarkEnd w:id="15"/>
    </w:p>
    <w:p w:rsidR="00EF6C48" w:rsidRPr="00594CB4" w:rsidRDefault="00EF6C48" w:rsidP="00EF6C48">
      <w:r w:rsidRPr="00594CB4">
        <w:t>Udførslen af projektet er med fokus på softwareudvikling, så problemer som ikke er direkte software-relaterede, vil ikke blive forsøgt løst. Dette inkluderer:</w:t>
      </w:r>
    </w:p>
    <w:p w:rsidR="00EF6C48" w:rsidRPr="00594CB4" w:rsidRDefault="00EF6C48" w:rsidP="00EF6C48">
      <w:pPr>
        <w:pStyle w:val="Listeafsnit"/>
        <w:numPr>
          <w:ilvl w:val="0"/>
          <w:numId w:val="1"/>
        </w:numPr>
        <w:rPr>
          <w:lang w:val="en-US"/>
        </w:rPr>
      </w:pPr>
      <w:r w:rsidRPr="00594CB4">
        <w:rPr>
          <w:lang w:val="en-US"/>
        </w:rPr>
        <w:t>Strømforsyning til enheden, der kører Fridge app’en.</w:t>
      </w:r>
    </w:p>
    <w:p w:rsidR="00EF6C48" w:rsidRPr="00594CB4" w:rsidRDefault="00EF6C48" w:rsidP="00EF6C48">
      <w:pPr>
        <w:pStyle w:val="Listeafsnit"/>
        <w:numPr>
          <w:ilvl w:val="1"/>
          <w:numId w:val="1"/>
        </w:numPr>
        <w:rPr>
          <w:lang w:val="en-US"/>
        </w:rPr>
      </w:pPr>
      <w:r w:rsidRPr="00594CB4">
        <w:rPr>
          <w:lang w:val="en-US"/>
        </w:rPr>
        <w:t>Kabling</w:t>
      </w:r>
    </w:p>
    <w:p w:rsidR="00EF6C48" w:rsidRPr="00594CB4" w:rsidRDefault="00EF6C48" w:rsidP="00EF6C48">
      <w:pPr>
        <w:pStyle w:val="Listeafsnit"/>
        <w:numPr>
          <w:ilvl w:val="1"/>
          <w:numId w:val="1"/>
        </w:numPr>
        <w:rPr>
          <w:lang w:val="en-US"/>
        </w:rPr>
      </w:pPr>
      <w:r w:rsidRPr="00594CB4">
        <w:rPr>
          <w:lang w:val="en-US"/>
        </w:rPr>
        <w:lastRenderedPageBreak/>
        <w:t>Evt. batterilevetid</w:t>
      </w:r>
    </w:p>
    <w:p w:rsidR="00EF6C48" w:rsidRPr="00594CB4" w:rsidRDefault="00EF6C48" w:rsidP="00EF6C48">
      <w:pPr>
        <w:pStyle w:val="Listeafsnit"/>
        <w:numPr>
          <w:ilvl w:val="0"/>
          <w:numId w:val="1"/>
        </w:numPr>
        <w:rPr>
          <w:lang w:val="en-US"/>
        </w:rPr>
      </w:pPr>
      <w:r w:rsidRPr="00594CB4">
        <w:rPr>
          <w:lang w:val="en-US"/>
        </w:rPr>
        <w:t>Udvikling af enhed til kørsel af Fridge app’en.</w:t>
      </w:r>
    </w:p>
    <w:p w:rsidR="00EF6C48" w:rsidRPr="00594CB4" w:rsidRDefault="00EF6C48" w:rsidP="00EF6C48">
      <w:pPr>
        <w:pStyle w:val="Listeafsnit"/>
        <w:numPr>
          <w:ilvl w:val="1"/>
          <w:numId w:val="1"/>
        </w:numPr>
        <w:rPr>
          <w:lang w:val="en-US"/>
        </w:rPr>
      </w:pPr>
      <w:r w:rsidRPr="00594CB4">
        <w:rPr>
          <w:lang w:val="en-US"/>
        </w:rPr>
        <w:t>Lenovo Yoga 2 Pro (</w:t>
      </w:r>
      <w:r w:rsidRPr="00594CB4">
        <w:rPr>
          <w:b/>
          <w:lang w:val="en-US"/>
        </w:rPr>
        <w:t>bilag XX</w:t>
      </w:r>
      <w:r w:rsidRPr="00594CB4">
        <w:rPr>
          <w:lang w:val="en-US"/>
        </w:rPr>
        <w:t>) benyttes som platform for Fridge app.</w:t>
      </w:r>
    </w:p>
    <w:p w:rsidR="00EF6C48" w:rsidRPr="00594CB4" w:rsidRDefault="00EF6C48" w:rsidP="00EF6C48">
      <w:pPr>
        <w:pStyle w:val="Listeafsnit"/>
        <w:ind w:left="0"/>
        <w:rPr>
          <w:lang w:val="en-US"/>
        </w:rPr>
      </w:pPr>
      <w:r w:rsidRPr="00594CB4">
        <w:rPr>
          <w:lang w:val="en-US"/>
        </w:rPr>
        <w:br/>
        <w:t xml:space="preserve">Ydermere vil </w:t>
      </w:r>
      <w:r w:rsidRPr="00594CB4">
        <w:rPr>
          <w:i/>
          <w:lang w:val="en-US"/>
        </w:rPr>
        <w:t>Web app</w:t>
      </w:r>
      <w:r w:rsidRPr="00594CB4">
        <w:rPr>
          <w:lang w:val="en-US"/>
        </w:rPr>
        <w:t xml:space="preserve"> ikke indeholde de udvidelser, der er blevet tilføjet til </w:t>
      </w:r>
      <w:r w:rsidRPr="00594CB4">
        <w:rPr>
          <w:i/>
          <w:lang w:val="en-US"/>
        </w:rPr>
        <w:t>Fridge app</w:t>
      </w:r>
      <w:r w:rsidRPr="00594CB4">
        <w:rPr>
          <w:lang w:val="en-US"/>
        </w:rPr>
        <w:t xml:space="preserve">, og altså kun indeholde kernefunktionaliteterne. Dog har det også i kernefunktionaliteterne været nødvendigt med en afgrænsning; </w:t>
      </w:r>
      <w:r w:rsidRPr="00594CB4">
        <w:rPr>
          <w:i/>
          <w:lang w:val="en-US"/>
        </w:rPr>
        <w:t xml:space="preserve">Web app </w:t>
      </w:r>
      <w:r w:rsidRPr="00594CB4">
        <w:rPr>
          <w:lang w:val="en-US"/>
        </w:rPr>
        <w:t xml:space="preserve">vil ikke automatisk tilføje varer fra </w:t>
      </w:r>
      <w:r w:rsidRPr="00594CB4">
        <w:rPr>
          <w:i/>
          <w:lang w:val="en-US"/>
        </w:rPr>
        <w:t>Standard-beholdning</w:t>
      </w:r>
      <w:r w:rsidRPr="00594CB4">
        <w:rPr>
          <w:lang w:val="en-US"/>
        </w:rPr>
        <w:t xml:space="preserve"> til </w:t>
      </w:r>
      <w:r w:rsidRPr="00594CB4">
        <w:rPr>
          <w:i/>
          <w:lang w:val="en-US"/>
        </w:rPr>
        <w:t>Indkøbsliste</w:t>
      </w:r>
      <w:r w:rsidRPr="00594CB4">
        <w:rPr>
          <w:lang w:val="en-US"/>
        </w:rPr>
        <w:t xml:space="preserve"> ved mangel i </w:t>
      </w:r>
      <w:r w:rsidRPr="00594CB4">
        <w:rPr>
          <w:i/>
          <w:lang w:val="en-US"/>
        </w:rPr>
        <w:t>Køleskab</w:t>
      </w:r>
      <w:r w:rsidR="00AD71CC" w:rsidRPr="00594CB4">
        <w:rPr>
          <w:lang w:val="en-US"/>
        </w:rPr>
        <w:t>, ligesom det heller ikke vil være muligt at initiere en synkronisering mellem den lokale og den eksterne database</w:t>
      </w:r>
      <w:r w:rsidRPr="00594CB4">
        <w:rPr>
          <w:lang w:val="en-US"/>
        </w:rPr>
        <w:t xml:space="preserve">. Den æstetiske fremtoning af </w:t>
      </w:r>
      <w:r w:rsidRPr="00594CB4">
        <w:rPr>
          <w:i/>
          <w:lang w:val="en-US"/>
        </w:rPr>
        <w:t>Web app</w:t>
      </w:r>
      <w:r w:rsidRPr="00594CB4">
        <w:rPr>
          <w:lang w:val="en-US"/>
        </w:rPr>
        <w:t xml:space="preserve"> vil heller ikke blive prioriteret, da fokus ligger på at udstille den implementerede funktionalitet.</w:t>
      </w:r>
    </w:p>
    <w:p w:rsidR="00EF2173" w:rsidRPr="00594CB4" w:rsidRDefault="00EF2173" w:rsidP="00EF2173">
      <w:pPr>
        <w:pStyle w:val="Overskrift1"/>
        <w:rPr>
          <w:lang w:val="en-US"/>
        </w:rPr>
      </w:pPr>
      <w:bookmarkStart w:id="16" w:name="_Toc420405331"/>
      <w:r w:rsidRPr="00594CB4">
        <w:rPr>
          <w:lang w:val="en-US"/>
        </w:rPr>
        <w:t>Systembeskrivelse</w:t>
      </w:r>
      <w:bookmarkEnd w:id="16"/>
    </w:p>
    <w:p w:rsidR="009C17F3" w:rsidRPr="00594CB4" w:rsidRDefault="009C17F3" w:rsidP="009C17F3">
      <w:r w:rsidRPr="00594CB4">
        <w:t xml:space="preserve">Systemet, skitseret i </w:t>
      </w:r>
      <w:r w:rsidRPr="00594CB4">
        <w:fldChar w:fldCharType="begin"/>
      </w:r>
      <w:r w:rsidRPr="00594CB4">
        <w:instrText xml:space="preserve"> REF _Ref420309138 \h </w:instrText>
      </w:r>
      <w:r w:rsidRPr="00594CB4">
        <w:fldChar w:fldCharType="separate"/>
      </w:r>
      <w:r w:rsidR="003B218B" w:rsidRPr="00594CB4">
        <w:rPr>
          <w:b/>
        </w:rPr>
        <w:t xml:space="preserve">Figur </w:t>
      </w:r>
      <w:r w:rsidR="003B218B" w:rsidRPr="00594CB4">
        <w:rPr>
          <w:b/>
          <w:noProof/>
        </w:rPr>
        <w:t>1</w:t>
      </w:r>
      <w:r w:rsidRPr="00594CB4">
        <w:fldChar w:fldCharType="end"/>
      </w:r>
      <w:r w:rsidRPr="00594CB4">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594CB4" w:rsidRDefault="009C17F3" w:rsidP="009C17F3">
      <w:r w:rsidRPr="00594CB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94CB4" w:rsidRPr="00E80D91" w:rsidRDefault="00594CB4"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4CB4" w:rsidRPr="003E5127" w:rsidRDefault="00594CB4"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594CB4" w:rsidRPr="00E80D91" w:rsidRDefault="00594CB4"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594CB4" w:rsidRPr="003E5127" w:rsidRDefault="00594CB4"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594CB4" w:rsidRPr="003E5127" w:rsidRDefault="00594CB4"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594CB4" w:rsidRPr="003E5127" w:rsidRDefault="00594CB4"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594CB4" w:rsidRPr="003E5127" w:rsidRDefault="00594CB4"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594CB4" w:rsidRPr="003E5127" w:rsidRDefault="00594CB4"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594CB4" w:rsidRPr="003E5127" w:rsidRDefault="00594CB4"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594CB4" w:rsidRPr="003E5127" w:rsidRDefault="00594CB4"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94CB4" w:rsidRPr="003E5127" w:rsidRDefault="00594CB4" w:rsidP="009C17F3">
                            <w:pPr>
                              <w:rPr>
                                <w:b/>
                              </w:rPr>
                            </w:pPr>
                            <w:r>
                              <w:rPr>
                                <w:b/>
                              </w:rPr>
                              <w:t>Web app</w:t>
                            </w:r>
                          </w:p>
                        </w:txbxContent>
                      </v:textbox>
                    </v:shape>
                  </v:group>
                </v:group>
                <w10:anchorlock/>
              </v:group>
            </w:pict>
          </mc:Fallback>
        </mc:AlternateContent>
      </w:r>
    </w:p>
    <w:p w:rsidR="009C17F3" w:rsidRPr="00594CB4" w:rsidRDefault="009C17F3" w:rsidP="009C17F3">
      <w:pPr>
        <w:pStyle w:val="Billedtekst"/>
        <w:ind w:firstLine="1304"/>
        <w:rPr>
          <w:lang w:val="en-US"/>
        </w:rPr>
      </w:pPr>
      <w:bookmarkStart w:id="17" w:name="_Ref420309138"/>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w:t>
      </w:r>
      <w:r w:rsidRPr="00594CB4">
        <w:rPr>
          <w:b/>
          <w:lang w:val="en-US"/>
        </w:rPr>
        <w:fldChar w:fldCharType="end"/>
      </w:r>
      <w:bookmarkEnd w:id="17"/>
      <w:r w:rsidRPr="00594CB4">
        <w:rPr>
          <w:lang w:val="en-US"/>
        </w:rPr>
        <w:t xml:space="preserve"> Skitsering af systemet SmartFridge</w:t>
      </w:r>
    </w:p>
    <w:p w:rsidR="009C17F3" w:rsidRPr="00594CB4" w:rsidRDefault="009C17F3" w:rsidP="009C17F3">
      <w:pPr>
        <w:rPr>
          <w:color w:val="FF0000"/>
        </w:rPr>
      </w:pPr>
      <w:r w:rsidRPr="00594CB4">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594CB4" w:rsidRDefault="009C17F3" w:rsidP="009C17F3">
      <w:r w:rsidRPr="00594CB4">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594CB4" w:rsidRDefault="009C17F3" w:rsidP="009C17F3">
      <w:r w:rsidRPr="00594CB4">
        <w:t xml:space="preserve">Det er muligt at se varerne på de forskellige lister. I denne forbindelse vil det være muligt at redigere mængden af varerne i takt med forbrug. </w:t>
      </w:r>
    </w:p>
    <w:p w:rsidR="009C17F3" w:rsidRPr="00594CB4" w:rsidRDefault="009C17F3" w:rsidP="009C17F3">
      <w:r w:rsidRPr="00594CB4">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594CB4" w:rsidTr="00A23549">
        <w:tc>
          <w:tcPr>
            <w:tcW w:w="5858" w:type="dxa"/>
          </w:tcPr>
          <w:p w:rsidR="00A23549" w:rsidRPr="00594CB4" w:rsidRDefault="00A23549" w:rsidP="00A23549">
            <w:pPr>
              <w:keepNext/>
              <w:spacing w:after="160"/>
            </w:pPr>
            <w:r w:rsidRPr="00594CB4">
              <w:object w:dxaOrig="7966" w:dyaOrig="7110">
                <v:shape id="_x0000_i1025" type="#_x0000_t75" style="width:274.6pt;height:245.3pt" o:ole="">
                  <v:imagedata r:id="rId17" o:title=""/>
                </v:shape>
                <o:OLEObject Type="Embed" ProgID="Visio.Drawing.15" ShapeID="_x0000_i1025" DrawAspect="Content" ObjectID="_1494158694" r:id="rId18"/>
              </w:object>
            </w:r>
          </w:p>
          <w:p w:rsidR="00A23549" w:rsidRPr="00594CB4" w:rsidRDefault="00A23549" w:rsidP="00A23549">
            <w:pPr>
              <w:pStyle w:val="Billedtekst"/>
              <w:rPr>
                <w:lang w:val="en-US"/>
              </w:rPr>
            </w:pPr>
            <w:bookmarkStart w:id="18" w:name="_Ref420310813"/>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2</w:t>
            </w:r>
            <w:r w:rsidRPr="00594CB4">
              <w:rPr>
                <w:b/>
                <w:lang w:val="en-US"/>
              </w:rPr>
              <w:fldChar w:fldCharType="end"/>
            </w:r>
            <w:bookmarkEnd w:id="18"/>
            <w:r w:rsidRPr="00594CB4">
              <w:rPr>
                <w:lang w:val="en-US"/>
              </w:rPr>
              <w:t xml:space="preserve"> Use case-diagram over SmartFridge</w:t>
            </w:r>
          </w:p>
        </w:tc>
      </w:tr>
    </w:tbl>
    <w:p w:rsidR="00A23549" w:rsidRPr="00594CB4" w:rsidRDefault="00A23549" w:rsidP="00A23549">
      <w:pPr>
        <w:pStyle w:val="Overskrift1"/>
        <w:rPr>
          <w:lang w:val="en-US"/>
        </w:rPr>
      </w:pPr>
      <w:bookmarkStart w:id="19" w:name="_Toc420405332"/>
      <w:r w:rsidRPr="00594CB4">
        <w:rPr>
          <w:lang w:val="en-US"/>
        </w:rPr>
        <w:t>Krav</w:t>
      </w:r>
      <w:bookmarkEnd w:id="19"/>
    </w:p>
    <w:p w:rsidR="00A23549" w:rsidRPr="00594CB4" w:rsidRDefault="00A23549" w:rsidP="00A23549">
      <w:r w:rsidRPr="00594CB4">
        <w:t xml:space="preserve"> Ud fra opgaveformuleringen, er der udarbejdet en række </w:t>
      </w:r>
      <w:r w:rsidRPr="00594CB4">
        <w:rPr>
          <w:i/>
        </w:rPr>
        <w:t>use cases</w:t>
      </w:r>
      <w:r w:rsidRPr="00594CB4">
        <w:t xml:space="preserve">, som beskriver aktørernes interaktion med systemet. Disse use cases fungerer som kravspecifikation, og bruges i den tidlige del af udviklingsfasen til at bestemme systemets funktionalitet. For </w:t>
      </w:r>
      <w:r w:rsidRPr="00594CB4">
        <w:rPr>
          <w:i/>
        </w:rPr>
        <w:t>fully dressed use cases</w:t>
      </w:r>
      <w:r w:rsidRPr="00594CB4">
        <w:t xml:space="preserve">, henvises til projektdokumentationens </w:t>
      </w:r>
      <w:r w:rsidRPr="00594CB4">
        <w:rPr>
          <w:b/>
        </w:rPr>
        <w:t>side XX</w:t>
      </w:r>
      <w:r w:rsidRPr="00594CB4">
        <w:t>.</w:t>
      </w:r>
    </w:p>
    <w:p w:rsidR="00A23549" w:rsidRPr="00594CB4" w:rsidRDefault="00A23549" w:rsidP="00A23549">
      <w:pPr>
        <w:pStyle w:val="Overskrift2"/>
      </w:pPr>
      <w:bookmarkStart w:id="20" w:name="_Toc420405333"/>
      <w:r w:rsidRPr="00594CB4">
        <w:t>Aktørbeskrivelse</w:t>
      </w:r>
      <w:bookmarkEnd w:id="20"/>
    </w:p>
    <w:p w:rsidR="00A23549" w:rsidRPr="00594CB4" w:rsidRDefault="00A23549" w:rsidP="00A23549">
      <w:r w:rsidRPr="00594CB4">
        <w:t xml:space="preserve">På </w:t>
      </w:r>
      <w:r w:rsidRPr="00594CB4">
        <w:rPr>
          <w:i/>
        </w:rPr>
        <w:t>use case</w:t>
      </w:r>
      <w:r w:rsidRPr="00594CB4">
        <w:t xml:space="preserve">-diagrammet på </w:t>
      </w:r>
      <w:r w:rsidRPr="00594CB4">
        <w:fldChar w:fldCharType="begin"/>
      </w:r>
      <w:r w:rsidRPr="00594CB4">
        <w:instrText xml:space="preserve"> REF _Ref420310813 \h </w:instrText>
      </w:r>
      <w:r w:rsidRPr="00594CB4">
        <w:fldChar w:fldCharType="separate"/>
      </w:r>
      <w:r w:rsidR="003B218B" w:rsidRPr="00594CB4">
        <w:rPr>
          <w:b/>
        </w:rPr>
        <w:t xml:space="preserve">Figur </w:t>
      </w:r>
      <w:r w:rsidR="003B218B" w:rsidRPr="00594CB4">
        <w:rPr>
          <w:b/>
          <w:noProof/>
        </w:rPr>
        <w:t>2</w:t>
      </w:r>
      <w:r w:rsidRPr="00594CB4">
        <w:fldChar w:fldCharType="end"/>
      </w:r>
      <w:r w:rsidRPr="00594CB4">
        <w:t xml:space="preserve"> ses en række aktører. Disse er beskrevet i følgende aktørbeskrivelse. For mere detaljerede beskrivelser, henvises til projektdokumentationens </w:t>
      </w:r>
      <w:r w:rsidRPr="00594CB4">
        <w:rPr>
          <w:b/>
        </w:rPr>
        <w:t>side XX</w:t>
      </w:r>
      <w:r w:rsidRPr="00594CB4">
        <w:t>.</w:t>
      </w:r>
    </w:p>
    <w:p w:rsidR="00A23549" w:rsidRPr="00594CB4" w:rsidRDefault="00A23549" w:rsidP="00A23549">
      <w:r w:rsidRPr="00594CB4">
        <w:rPr>
          <w:b/>
        </w:rPr>
        <w:t>Bruger</w:t>
      </w:r>
      <w:r w:rsidRPr="00594CB4">
        <w:t xml:space="preserve"> er en primær aktør, som ønsker at benytte systemet ved at tilføje, fjerne, redigere og aflæse varer.</w:t>
      </w:r>
    </w:p>
    <w:p w:rsidR="00A23549" w:rsidRPr="00594CB4" w:rsidRDefault="00A23549" w:rsidP="00A23549">
      <w:r w:rsidRPr="00594CB4">
        <w:rPr>
          <w:b/>
        </w:rPr>
        <w:t>Ekstern Database</w:t>
      </w:r>
      <w:r w:rsidRPr="00594CB4">
        <w:t xml:space="preserve"> er en sekundær aktør, som løbende synkroniseres med systemets lokale database. Herudover fungerer den som direkte database for systemets web-applikation.</w:t>
      </w:r>
    </w:p>
    <w:p w:rsidR="00A23549" w:rsidRPr="00594CB4" w:rsidRDefault="00A23549" w:rsidP="009C33AA">
      <w:pPr>
        <w:pStyle w:val="Overskrift2"/>
      </w:pPr>
      <w:bookmarkStart w:id="21" w:name="_Toc420405334"/>
      <w:r w:rsidRPr="00594CB4">
        <w:t>Use case-beskrivelse</w:t>
      </w:r>
      <w:bookmarkEnd w:id="21"/>
    </w:p>
    <w:p w:rsidR="00A23549" w:rsidRPr="00594CB4" w:rsidRDefault="00A23549" w:rsidP="00A23549">
      <w:r w:rsidRPr="00594CB4">
        <w:rPr>
          <w:i/>
        </w:rPr>
        <w:t>Use cases</w:t>
      </w:r>
      <w:r w:rsidRPr="00594CB4">
        <w:t xml:space="preserve"> fra </w:t>
      </w:r>
      <w:r w:rsidRPr="00594CB4">
        <w:rPr>
          <w:i/>
        </w:rPr>
        <w:t>use case</w:t>
      </w:r>
      <w:r w:rsidRPr="00594CB4">
        <w:t xml:space="preserve">-diagrammet er beskrevet i følgende afsnit. Hver </w:t>
      </w:r>
      <w:r w:rsidRPr="00594CB4">
        <w:rPr>
          <w:i/>
        </w:rPr>
        <w:t>use case</w:t>
      </w:r>
      <w:r w:rsidRPr="00594CB4">
        <w:t xml:space="preserve"> beskriver et scenarie, hvor Bruger interagerer med systemet.</w:t>
      </w:r>
    </w:p>
    <w:p w:rsidR="00A23549" w:rsidRPr="00594CB4" w:rsidRDefault="00A23549" w:rsidP="00A23549">
      <w:pPr>
        <w:pStyle w:val="Overskrift3"/>
      </w:pPr>
      <w:bookmarkStart w:id="22" w:name="_Toc420405335"/>
      <w:r w:rsidRPr="00594CB4">
        <w:t>UC1: Se varer</w:t>
      </w:r>
      <w:bookmarkEnd w:id="22"/>
    </w:p>
    <w:p w:rsidR="00A23549" w:rsidRPr="00594CB4" w:rsidRDefault="00A23549" w:rsidP="00A23549">
      <w:r w:rsidRPr="00594CB4">
        <w:t>Bruger får frembragt alle de nuværende varer på en ønsket liste.</w:t>
      </w:r>
    </w:p>
    <w:p w:rsidR="00A23549" w:rsidRPr="00594CB4" w:rsidRDefault="00A23549" w:rsidP="00A23549">
      <w:pPr>
        <w:pStyle w:val="Overskrift3"/>
      </w:pPr>
      <w:bookmarkStart w:id="23" w:name="_Toc420405336"/>
      <w:r w:rsidRPr="00594CB4">
        <w:t>UC2: Tilføj vare</w:t>
      </w:r>
      <w:bookmarkEnd w:id="23"/>
    </w:p>
    <w:p w:rsidR="00A23549" w:rsidRPr="00594CB4" w:rsidRDefault="00A23549" w:rsidP="00A23549">
      <w:r w:rsidRPr="00594CB4">
        <w:t>Bruger tilføjer en vare til en ønsket liste.</w:t>
      </w:r>
    </w:p>
    <w:p w:rsidR="00A23549" w:rsidRPr="00594CB4" w:rsidRDefault="00A23549" w:rsidP="00A23549">
      <w:pPr>
        <w:pStyle w:val="Overskrift3"/>
      </w:pPr>
      <w:bookmarkStart w:id="24" w:name="_Toc420405337"/>
      <w:r w:rsidRPr="00594CB4">
        <w:t>UC3: Fjern vare</w:t>
      </w:r>
      <w:bookmarkEnd w:id="24"/>
    </w:p>
    <w:p w:rsidR="00A23549" w:rsidRPr="00594CB4" w:rsidRDefault="00A23549" w:rsidP="00A23549">
      <w:r w:rsidRPr="00594CB4">
        <w:t>Bruger fjerner en vare fra en ønsket liste.</w:t>
      </w:r>
    </w:p>
    <w:p w:rsidR="00A23549" w:rsidRPr="00594CB4" w:rsidRDefault="00A23549" w:rsidP="00A23549">
      <w:pPr>
        <w:pStyle w:val="Overskrift3"/>
      </w:pPr>
      <w:bookmarkStart w:id="25" w:name="_Toc420405338"/>
      <w:r w:rsidRPr="00594CB4">
        <w:lastRenderedPageBreak/>
        <w:t>UC4: Rediger vare</w:t>
      </w:r>
      <w:bookmarkEnd w:id="25"/>
    </w:p>
    <w:p w:rsidR="00A23549" w:rsidRPr="00594CB4" w:rsidRDefault="00A23549" w:rsidP="00A23549">
      <w:r w:rsidRPr="00594CB4">
        <w:t>Bruger redigerer vareinformationerne på en vare i en ønsket liste.</w:t>
      </w:r>
    </w:p>
    <w:p w:rsidR="00A23549" w:rsidRPr="00594CB4" w:rsidRDefault="00A23549" w:rsidP="00A23549">
      <w:pPr>
        <w:pStyle w:val="Overskrift3"/>
      </w:pPr>
      <w:bookmarkStart w:id="26" w:name="_Toc420405339"/>
      <w:r w:rsidRPr="00594CB4">
        <w:t>UC5: Synkroniser til ekstern database</w:t>
      </w:r>
      <w:bookmarkEnd w:id="26"/>
    </w:p>
    <w:p w:rsidR="00A23549" w:rsidRPr="00594CB4" w:rsidRDefault="00A23549" w:rsidP="00A23549">
      <w:r w:rsidRPr="00594CB4">
        <w:t>Bruger initierer en øjeblikkelig synkronisering mellem Lokal Database og Ekstern Database.</w:t>
      </w:r>
    </w:p>
    <w:p w:rsidR="00241EB3" w:rsidRPr="00594CB4" w:rsidRDefault="00241EB3" w:rsidP="00241EB3">
      <w:pPr>
        <w:pStyle w:val="Overskrift1"/>
        <w:rPr>
          <w:lang w:val="en-US"/>
        </w:rPr>
      </w:pPr>
      <w:bookmarkStart w:id="27" w:name="_Toc420405340"/>
      <w:r w:rsidRPr="00594CB4">
        <w:rPr>
          <w:lang w:val="en-US"/>
        </w:rPr>
        <w:t>Projektgennemførelse og metoder</w:t>
      </w:r>
      <w:bookmarkEnd w:id="27"/>
    </w:p>
    <w:p w:rsidR="00241EB3" w:rsidRPr="00594CB4" w:rsidRDefault="00241EB3" w:rsidP="00241EB3">
      <w:pPr>
        <w:pStyle w:val="Overskrift2"/>
      </w:pPr>
      <w:bookmarkStart w:id="28" w:name="_Toc420405341"/>
      <w:r w:rsidRPr="00594CB4">
        <w:t>Projektstyring</w:t>
      </w:r>
      <w:bookmarkEnd w:id="28"/>
    </w:p>
    <w:p w:rsidR="00241EB3" w:rsidRPr="00594CB4" w:rsidRDefault="00241EB3" w:rsidP="00241EB3">
      <w:r w:rsidRPr="00594CB4">
        <w:t xml:space="preserve">Gruppen har valgt at tage elementer fra Scrum, således at projektet styres med en fornuftig, iterativ model. </w:t>
      </w:r>
    </w:p>
    <w:p w:rsidR="00241EB3" w:rsidRPr="00594CB4" w:rsidRDefault="00241EB3" w:rsidP="00241EB3">
      <w:r w:rsidRPr="00594CB4">
        <w:t>Gruppen har kørt sprints på 1-3 uger. Herunder listes de elementer, gruppen har anvendt:</w:t>
      </w:r>
    </w:p>
    <w:p w:rsidR="00241EB3" w:rsidRPr="00594CB4" w:rsidRDefault="00241EB3" w:rsidP="00241EB3">
      <w:pPr>
        <w:pStyle w:val="Listeafsnit"/>
        <w:numPr>
          <w:ilvl w:val="0"/>
          <w:numId w:val="8"/>
        </w:numPr>
        <w:rPr>
          <w:i/>
          <w:lang w:val="en-US"/>
        </w:rPr>
      </w:pPr>
      <w:r w:rsidRPr="00594CB4">
        <w:rPr>
          <w:i/>
          <w:lang w:val="en-US"/>
        </w:rPr>
        <w:t>Task board</w:t>
      </w:r>
    </w:p>
    <w:p w:rsidR="00241EB3" w:rsidRPr="00594CB4" w:rsidRDefault="00241EB3" w:rsidP="00241EB3">
      <w:pPr>
        <w:pStyle w:val="Listeafsnit"/>
        <w:numPr>
          <w:ilvl w:val="1"/>
          <w:numId w:val="8"/>
        </w:numPr>
        <w:rPr>
          <w:lang w:val="en-US"/>
        </w:rPr>
      </w:pPr>
      <w:r w:rsidRPr="00594CB4">
        <w:rPr>
          <w:lang w:val="en-US"/>
        </w:rPr>
        <w:t>Gruppen har brugt et digitalt Scrum board vha. en in-house web-applikation (</w:t>
      </w:r>
      <w:r w:rsidRPr="00594CB4">
        <w:rPr>
          <w:i/>
          <w:lang w:val="en-US"/>
        </w:rPr>
        <w:t>Redmine</w:t>
      </w:r>
      <w:r w:rsidRPr="00594CB4">
        <w:rPr>
          <w:lang w:val="en-US"/>
        </w:rPr>
        <w:t>), som skolen har stillet til rådighed. Her er det muligt at se hvilke opgaver, der skal laves under nuværende sprint, samt hvem de tilhører, og hvor meget tid der er sat af til opgaven.</w:t>
      </w:r>
    </w:p>
    <w:p w:rsidR="00241EB3" w:rsidRPr="00594CB4" w:rsidRDefault="00241EB3" w:rsidP="00241EB3">
      <w:pPr>
        <w:pStyle w:val="Listeafsnit"/>
        <w:numPr>
          <w:ilvl w:val="0"/>
          <w:numId w:val="8"/>
        </w:numPr>
        <w:rPr>
          <w:lang w:val="en-US"/>
        </w:rPr>
      </w:pPr>
      <w:r w:rsidRPr="00594CB4">
        <w:rPr>
          <w:lang w:val="en-US"/>
        </w:rPr>
        <w:t>Stå-op-møde</w:t>
      </w:r>
    </w:p>
    <w:p w:rsidR="00241EB3" w:rsidRPr="00594CB4" w:rsidRDefault="00241EB3" w:rsidP="00241EB3">
      <w:pPr>
        <w:pStyle w:val="Listeafsnit"/>
        <w:numPr>
          <w:ilvl w:val="1"/>
          <w:numId w:val="8"/>
        </w:numPr>
        <w:rPr>
          <w:lang w:val="en-US"/>
        </w:rPr>
      </w:pPr>
      <w:r w:rsidRPr="00594CB4">
        <w:rPr>
          <w:lang w:val="en-US"/>
        </w:rPr>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594CB4" w:rsidRDefault="00241EB3" w:rsidP="00241EB3">
      <w:pPr>
        <w:pStyle w:val="Listeafsnit"/>
        <w:numPr>
          <w:ilvl w:val="0"/>
          <w:numId w:val="8"/>
        </w:numPr>
        <w:rPr>
          <w:lang w:val="en-US"/>
        </w:rPr>
      </w:pPr>
      <w:r w:rsidRPr="00594CB4">
        <w:rPr>
          <w:lang w:val="en-US"/>
        </w:rPr>
        <w:t>Retrospekt-møde</w:t>
      </w:r>
    </w:p>
    <w:p w:rsidR="00241EB3" w:rsidRPr="00594CB4" w:rsidRDefault="00241EB3" w:rsidP="00241EB3">
      <w:pPr>
        <w:pStyle w:val="Listeafsnit"/>
        <w:numPr>
          <w:ilvl w:val="1"/>
          <w:numId w:val="8"/>
        </w:numPr>
        <w:rPr>
          <w:lang w:val="en-US"/>
        </w:rPr>
      </w:pPr>
      <w:r w:rsidRPr="00594CB4">
        <w:rPr>
          <w:lang w:val="en-US"/>
        </w:rPr>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Pr="00594CB4" w:rsidRDefault="00241EB3" w:rsidP="00241EB3">
      <w:r w:rsidRPr="00594CB4">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RPr="00594CB4" w:rsidTr="00016B33">
        <w:tc>
          <w:tcPr>
            <w:tcW w:w="2093" w:type="dxa"/>
          </w:tcPr>
          <w:p w:rsidR="00241EB3" w:rsidRPr="00594CB4" w:rsidRDefault="00241EB3" w:rsidP="00016B33">
            <w:pPr>
              <w:rPr>
                <w:b/>
              </w:rPr>
            </w:pPr>
            <w:r w:rsidRPr="00594CB4">
              <w:rPr>
                <w:b/>
              </w:rPr>
              <w:t>Iterationsnummer</w:t>
            </w:r>
          </w:p>
        </w:tc>
        <w:tc>
          <w:tcPr>
            <w:tcW w:w="1559" w:type="dxa"/>
          </w:tcPr>
          <w:p w:rsidR="00241EB3" w:rsidRPr="00594CB4" w:rsidRDefault="00241EB3" w:rsidP="00016B33">
            <w:pPr>
              <w:rPr>
                <w:b/>
              </w:rPr>
            </w:pPr>
            <w:r w:rsidRPr="00594CB4">
              <w:rPr>
                <w:b/>
              </w:rPr>
              <w:t>Længde</w:t>
            </w:r>
          </w:p>
        </w:tc>
        <w:tc>
          <w:tcPr>
            <w:tcW w:w="6126" w:type="dxa"/>
          </w:tcPr>
          <w:p w:rsidR="00241EB3" w:rsidRPr="00594CB4" w:rsidRDefault="00241EB3" w:rsidP="00016B33">
            <w:pPr>
              <w:rPr>
                <w:b/>
              </w:rPr>
            </w:pPr>
            <w:r w:rsidRPr="00594CB4">
              <w:rPr>
                <w:b/>
              </w:rPr>
              <w:t>Formål</w:t>
            </w:r>
          </w:p>
        </w:tc>
      </w:tr>
      <w:tr w:rsidR="00241EB3" w:rsidRPr="00594CB4" w:rsidTr="00016B33">
        <w:tc>
          <w:tcPr>
            <w:tcW w:w="2093" w:type="dxa"/>
            <w:shd w:val="clear" w:color="auto" w:fill="auto"/>
          </w:tcPr>
          <w:p w:rsidR="00241EB3" w:rsidRPr="00594CB4" w:rsidRDefault="00241EB3" w:rsidP="00016B33">
            <w:r w:rsidRPr="00594CB4">
              <w:t>1</w:t>
            </w:r>
          </w:p>
        </w:tc>
        <w:tc>
          <w:tcPr>
            <w:tcW w:w="1559" w:type="dxa"/>
            <w:shd w:val="clear" w:color="auto" w:fill="auto"/>
          </w:tcPr>
          <w:p w:rsidR="00241EB3" w:rsidRPr="00594CB4" w:rsidRDefault="00241EB3" w:rsidP="00016B33">
            <w:r w:rsidRPr="00594CB4">
              <w:t>4 dage</w:t>
            </w:r>
          </w:p>
        </w:tc>
        <w:tc>
          <w:tcPr>
            <w:tcW w:w="6126" w:type="dxa"/>
            <w:shd w:val="clear" w:color="auto" w:fill="auto"/>
          </w:tcPr>
          <w:p w:rsidR="00241EB3" w:rsidRPr="00594CB4" w:rsidRDefault="00241EB3" w:rsidP="00016B33">
            <w:r w:rsidRPr="00594CB4">
              <w:t>Kravspecifikation.</w:t>
            </w:r>
          </w:p>
        </w:tc>
      </w:tr>
      <w:tr w:rsidR="00241EB3" w:rsidRPr="00594CB4" w:rsidTr="00016B33">
        <w:tc>
          <w:tcPr>
            <w:tcW w:w="2093" w:type="dxa"/>
            <w:shd w:val="clear" w:color="auto" w:fill="auto"/>
          </w:tcPr>
          <w:p w:rsidR="00241EB3" w:rsidRPr="00594CB4" w:rsidRDefault="00241EB3" w:rsidP="00016B33">
            <w:r w:rsidRPr="00594CB4">
              <w:t>2</w:t>
            </w:r>
          </w:p>
        </w:tc>
        <w:tc>
          <w:tcPr>
            <w:tcW w:w="1559" w:type="dxa"/>
            <w:shd w:val="clear" w:color="auto" w:fill="auto"/>
          </w:tcPr>
          <w:p w:rsidR="00241EB3" w:rsidRPr="00594CB4" w:rsidRDefault="00241EB3" w:rsidP="00016B33">
            <w:r w:rsidRPr="00594CB4">
              <w:t>2 uger</w:t>
            </w:r>
          </w:p>
        </w:tc>
        <w:tc>
          <w:tcPr>
            <w:tcW w:w="6126" w:type="dxa"/>
            <w:shd w:val="clear" w:color="auto" w:fill="auto"/>
          </w:tcPr>
          <w:p w:rsidR="00241EB3" w:rsidRPr="00594CB4" w:rsidRDefault="00241EB3" w:rsidP="00016B33">
            <w:r w:rsidRPr="00594CB4">
              <w:t>De første kernefunktionaliteter implementeres/påbegyndes.</w:t>
            </w:r>
          </w:p>
        </w:tc>
      </w:tr>
      <w:tr w:rsidR="00241EB3" w:rsidRPr="00594CB4" w:rsidTr="00016B33">
        <w:tc>
          <w:tcPr>
            <w:tcW w:w="2093" w:type="dxa"/>
          </w:tcPr>
          <w:p w:rsidR="00241EB3" w:rsidRPr="00594CB4" w:rsidRDefault="00241EB3" w:rsidP="00016B33">
            <w:r w:rsidRPr="00594CB4">
              <w:t>3</w:t>
            </w:r>
          </w:p>
        </w:tc>
        <w:tc>
          <w:tcPr>
            <w:tcW w:w="1559" w:type="dxa"/>
          </w:tcPr>
          <w:p w:rsidR="00241EB3" w:rsidRPr="00594CB4" w:rsidRDefault="00241EB3" w:rsidP="00016B33">
            <w:r w:rsidRPr="00594CB4">
              <w:t>2 uger</w:t>
            </w:r>
          </w:p>
        </w:tc>
        <w:tc>
          <w:tcPr>
            <w:tcW w:w="6126" w:type="dxa"/>
          </w:tcPr>
          <w:p w:rsidR="00241EB3" w:rsidRPr="00594CB4" w:rsidRDefault="00241EB3" w:rsidP="00016B33">
            <w:r w:rsidRPr="00594CB4">
              <w:t xml:space="preserve">De sidste kernefunktionaliteter (det første </w:t>
            </w:r>
            <w:r w:rsidRPr="00594CB4">
              <w:rPr>
                <w:i/>
              </w:rPr>
              <w:t>use case</w:t>
            </w:r>
            <w:r w:rsidRPr="00594CB4">
              <w:t>-udkast, gruppen lavede) laves færdigt. Nogle ting refaktoreres.</w:t>
            </w:r>
          </w:p>
        </w:tc>
      </w:tr>
      <w:tr w:rsidR="00241EB3" w:rsidRPr="00594CB4" w:rsidTr="00016B33">
        <w:tc>
          <w:tcPr>
            <w:tcW w:w="2093" w:type="dxa"/>
          </w:tcPr>
          <w:p w:rsidR="00241EB3" w:rsidRPr="00594CB4" w:rsidRDefault="00241EB3" w:rsidP="00016B33">
            <w:r w:rsidRPr="00594CB4">
              <w:lastRenderedPageBreak/>
              <w:t>4</w:t>
            </w:r>
          </w:p>
        </w:tc>
        <w:tc>
          <w:tcPr>
            <w:tcW w:w="1559" w:type="dxa"/>
          </w:tcPr>
          <w:p w:rsidR="00241EB3" w:rsidRPr="00594CB4" w:rsidRDefault="00241EB3" w:rsidP="00016B33">
            <w:r w:rsidRPr="00594CB4">
              <w:t>3 uger</w:t>
            </w:r>
          </w:p>
        </w:tc>
        <w:tc>
          <w:tcPr>
            <w:tcW w:w="6126" w:type="dxa"/>
          </w:tcPr>
          <w:p w:rsidR="00241EB3" w:rsidRPr="00594CB4" w:rsidRDefault="00241EB3" w:rsidP="00016B33">
            <w:r w:rsidRPr="00594CB4">
              <w:t>Udvidelser (nye use cases) påbegyndes. Unit tests sættes op. Databasen integreres med applikationen.</w:t>
            </w:r>
          </w:p>
        </w:tc>
      </w:tr>
      <w:tr w:rsidR="00241EB3" w:rsidRPr="00594CB4" w:rsidTr="00016B33">
        <w:tc>
          <w:tcPr>
            <w:tcW w:w="2093" w:type="dxa"/>
          </w:tcPr>
          <w:p w:rsidR="00241EB3" w:rsidRPr="00594CB4" w:rsidRDefault="00241EB3" w:rsidP="00016B33">
            <w:r w:rsidRPr="00594CB4">
              <w:t>5</w:t>
            </w:r>
          </w:p>
        </w:tc>
        <w:tc>
          <w:tcPr>
            <w:tcW w:w="1559" w:type="dxa"/>
          </w:tcPr>
          <w:p w:rsidR="00241EB3" w:rsidRPr="00594CB4" w:rsidRDefault="00241EB3" w:rsidP="00016B33">
            <w:r w:rsidRPr="00594CB4">
              <w:t>2 dage</w:t>
            </w:r>
          </w:p>
        </w:tc>
        <w:tc>
          <w:tcPr>
            <w:tcW w:w="6126" w:type="dxa"/>
          </w:tcPr>
          <w:p w:rsidR="00241EB3" w:rsidRPr="00594CB4" w:rsidRDefault="00241EB3" w:rsidP="00016B33">
            <w:r w:rsidRPr="00594CB4">
              <w:t>Et minisprint for at fastlægge hvad gruppen skal lave i næste sprint. Teknologiundersøgelse af MVVM og MVC pattern, samt vurdering af hvorvidt koden med fordel kan refaktoreres til et af disse.</w:t>
            </w:r>
          </w:p>
        </w:tc>
      </w:tr>
      <w:tr w:rsidR="00241EB3" w:rsidRPr="00594CB4" w:rsidTr="00016B33">
        <w:tc>
          <w:tcPr>
            <w:tcW w:w="2093" w:type="dxa"/>
          </w:tcPr>
          <w:p w:rsidR="00241EB3" w:rsidRPr="00594CB4" w:rsidRDefault="00241EB3" w:rsidP="00016B33">
            <w:r w:rsidRPr="00594CB4">
              <w:t>6</w:t>
            </w:r>
          </w:p>
        </w:tc>
        <w:tc>
          <w:tcPr>
            <w:tcW w:w="1559" w:type="dxa"/>
          </w:tcPr>
          <w:p w:rsidR="00241EB3" w:rsidRPr="00594CB4" w:rsidRDefault="00241EB3" w:rsidP="00016B33">
            <w:r w:rsidRPr="00594CB4">
              <w:t>1 uge</w:t>
            </w:r>
          </w:p>
        </w:tc>
        <w:tc>
          <w:tcPr>
            <w:tcW w:w="6126" w:type="dxa"/>
          </w:tcPr>
          <w:p w:rsidR="00241EB3" w:rsidRPr="00594CB4" w:rsidRDefault="00241EB3" w:rsidP="00016B33">
            <w:r w:rsidRPr="00594CB4">
              <w:t>Påbegyndelse af synkroniseringsprocessen og webapplikationen.</w:t>
            </w:r>
          </w:p>
        </w:tc>
      </w:tr>
      <w:tr w:rsidR="00241EB3" w:rsidRPr="00594CB4" w:rsidTr="00016B33">
        <w:tc>
          <w:tcPr>
            <w:tcW w:w="2093" w:type="dxa"/>
          </w:tcPr>
          <w:p w:rsidR="00241EB3" w:rsidRPr="00594CB4" w:rsidRDefault="00241EB3" w:rsidP="00016B33">
            <w:r w:rsidRPr="00594CB4">
              <w:t>7</w:t>
            </w:r>
          </w:p>
        </w:tc>
        <w:tc>
          <w:tcPr>
            <w:tcW w:w="1559" w:type="dxa"/>
          </w:tcPr>
          <w:p w:rsidR="00241EB3" w:rsidRPr="00594CB4" w:rsidRDefault="00241EB3" w:rsidP="00016B33">
            <w:r w:rsidRPr="00594CB4">
              <w:t>1 uge</w:t>
            </w:r>
          </w:p>
        </w:tc>
        <w:tc>
          <w:tcPr>
            <w:tcW w:w="6126" w:type="dxa"/>
          </w:tcPr>
          <w:p w:rsidR="00241EB3" w:rsidRPr="00594CB4" w:rsidRDefault="00241EB3" w:rsidP="00016B33">
            <w:r w:rsidRPr="00594CB4">
              <w:t>Sync laves færdig, og der arbejdes videre på webapplikationen.</w:t>
            </w:r>
          </w:p>
        </w:tc>
      </w:tr>
      <w:tr w:rsidR="00241EB3" w:rsidRPr="00594CB4" w:rsidTr="00016B33">
        <w:tc>
          <w:tcPr>
            <w:tcW w:w="2093" w:type="dxa"/>
          </w:tcPr>
          <w:p w:rsidR="00241EB3" w:rsidRPr="00594CB4" w:rsidRDefault="00241EB3" w:rsidP="00016B33">
            <w:r w:rsidRPr="00594CB4">
              <w:t>8</w:t>
            </w:r>
          </w:p>
        </w:tc>
        <w:tc>
          <w:tcPr>
            <w:tcW w:w="1559" w:type="dxa"/>
          </w:tcPr>
          <w:p w:rsidR="00241EB3" w:rsidRPr="00594CB4" w:rsidRDefault="00241EB3" w:rsidP="00016B33">
            <w:r w:rsidRPr="00594CB4">
              <w:t>1 uge</w:t>
            </w:r>
          </w:p>
        </w:tc>
        <w:tc>
          <w:tcPr>
            <w:tcW w:w="6126" w:type="dxa"/>
          </w:tcPr>
          <w:p w:rsidR="00241EB3" w:rsidRPr="00594CB4" w:rsidRDefault="00241EB3" w:rsidP="00016B33">
            <w:r w:rsidRPr="00594CB4">
              <w:t>Notifikations-</w:t>
            </w:r>
            <w:r w:rsidRPr="00594CB4">
              <w:rPr>
                <w:i/>
              </w:rPr>
              <w:t>use casen</w:t>
            </w:r>
            <w:r w:rsidRPr="00594CB4">
              <w:t xml:space="preserve"> laves færdig, og Sync kobles på WPF-applikationen. </w:t>
            </w:r>
            <w:r w:rsidRPr="00594CB4">
              <w:rPr>
                <w:i/>
              </w:rPr>
              <w:t>Controller</w:t>
            </w:r>
            <w:r w:rsidRPr="00594CB4">
              <w:t xml:space="preserve"> og </w:t>
            </w:r>
            <w:r w:rsidRPr="00594CB4">
              <w:rPr>
                <w:i/>
              </w:rPr>
              <w:t>Model</w:t>
            </w:r>
            <w:r w:rsidRPr="00594CB4">
              <w:t xml:space="preserve"> arbejdes på i web-applikationen</w:t>
            </w:r>
          </w:p>
        </w:tc>
      </w:tr>
      <w:tr w:rsidR="00241EB3" w:rsidRPr="00594CB4" w:rsidTr="00016B33">
        <w:tc>
          <w:tcPr>
            <w:tcW w:w="2093" w:type="dxa"/>
          </w:tcPr>
          <w:p w:rsidR="00241EB3" w:rsidRPr="00594CB4" w:rsidRDefault="00241EB3" w:rsidP="00016B33">
            <w:r w:rsidRPr="00594CB4">
              <w:t>9</w:t>
            </w:r>
          </w:p>
        </w:tc>
        <w:tc>
          <w:tcPr>
            <w:tcW w:w="1559" w:type="dxa"/>
          </w:tcPr>
          <w:p w:rsidR="00241EB3" w:rsidRPr="00594CB4" w:rsidRDefault="00241EB3" w:rsidP="00016B33">
            <w:r w:rsidRPr="00594CB4">
              <w:t>1 uge</w:t>
            </w:r>
          </w:p>
        </w:tc>
        <w:tc>
          <w:tcPr>
            <w:tcW w:w="6126" w:type="dxa"/>
          </w:tcPr>
          <w:p w:rsidR="00241EB3" w:rsidRPr="00594CB4" w:rsidRDefault="00241EB3" w:rsidP="00016B33">
            <w:r w:rsidRPr="00594CB4">
              <w:t xml:space="preserve">Rapportskrivning. De enkelte </w:t>
            </w:r>
            <w:r w:rsidRPr="00594CB4">
              <w:rPr>
                <w:i/>
              </w:rPr>
              <w:t>use cases</w:t>
            </w:r>
            <w:r w:rsidRPr="00594CB4">
              <w:t xml:space="preserve"> uddelegeres i web-applikationen.</w:t>
            </w:r>
          </w:p>
        </w:tc>
      </w:tr>
    </w:tbl>
    <w:p w:rsidR="00241EB3" w:rsidRPr="00594CB4" w:rsidRDefault="00241EB3" w:rsidP="00241EB3"/>
    <w:p w:rsidR="00241EB3" w:rsidRPr="00594CB4" w:rsidRDefault="00241EB3" w:rsidP="00241EB3">
      <w:pPr>
        <w:rPr>
          <w:rFonts w:asciiTheme="majorHAnsi" w:eastAsiaTheme="majorEastAsia" w:hAnsiTheme="majorHAnsi" w:cstheme="majorBidi"/>
          <w:b/>
          <w:bCs/>
          <w:color w:val="5B9BD5" w:themeColor="accent1"/>
          <w:sz w:val="26"/>
          <w:szCs w:val="26"/>
        </w:rPr>
      </w:pPr>
      <w:r w:rsidRPr="00594CB4">
        <w:br w:type="page"/>
      </w:r>
    </w:p>
    <w:p w:rsidR="00241EB3" w:rsidRPr="00594CB4" w:rsidRDefault="00241EB3" w:rsidP="00241EB3">
      <w:pPr>
        <w:pStyle w:val="Overskrift2"/>
      </w:pPr>
      <w:bookmarkStart w:id="29" w:name="_Toc420405342"/>
      <w:r w:rsidRPr="00594CB4">
        <w:lastRenderedPageBreak/>
        <w:t>UML</w:t>
      </w:r>
      <w:bookmarkEnd w:id="29"/>
    </w:p>
    <w:p w:rsidR="00241EB3" w:rsidRPr="00594CB4" w:rsidRDefault="00241EB3" w:rsidP="00241EB3">
      <w:pPr>
        <w:pStyle w:val="Default"/>
        <w:rPr>
          <w:sz w:val="22"/>
          <w:szCs w:val="22"/>
        </w:rPr>
      </w:pPr>
      <w:r w:rsidRPr="00594CB4">
        <w:rPr>
          <w:sz w:val="22"/>
          <w:szCs w:val="22"/>
        </w:rPr>
        <w:t xml:space="preserve">Til formidling af kravspecifikation og systemarkitektur, har projektgruppen valgt at anvende </w:t>
      </w:r>
      <w:r w:rsidRPr="00594CB4">
        <w:rPr>
          <w:i/>
        </w:rPr>
        <w:t>Unified Modeling Language</w:t>
      </w:r>
      <w:r w:rsidRPr="00594CB4">
        <w:rPr>
          <w:sz w:val="22"/>
          <w:szCs w:val="22"/>
        </w:rPr>
        <w:t xml:space="preserve"> (</w:t>
      </w:r>
      <w:r w:rsidRPr="00594CB4">
        <w:rPr>
          <w:i/>
          <w:sz w:val="22"/>
          <w:szCs w:val="22"/>
        </w:rPr>
        <w:t>UML</w:t>
      </w:r>
      <w:r w:rsidRPr="00594CB4">
        <w:rPr>
          <w:sz w:val="22"/>
          <w:szCs w:val="22"/>
        </w:rPr>
        <w:t xml:space="preserve">). Dette er valgt for at formidle systemet bedst muligt, da </w:t>
      </w:r>
      <w:r w:rsidRPr="00594CB4">
        <w:rPr>
          <w:i/>
          <w:sz w:val="22"/>
          <w:szCs w:val="22"/>
        </w:rPr>
        <w:t>UML</w:t>
      </w:r>
      <w:r w:rsidRPr="00594CB4">
        <w:rPr>
          <w:sz w:val="22"/>
          <w:szCs w:val="22"/>
        </w:rPr>
        <w:t xml:space="preserve"> er industristandard, og desuden simpel og intuitiv at gå til for omverdenen. </w:t>
      </w:r>
    </w:p>
    <w:p w:rsidR="00241EB3" w:rsidRPr="00594CB4" w:rsidRDefault="00241EB3" w:rsidP="00241EB3">
      <w:pPr>
        <w:pStyle w:val="Overskrift2"/>
      </w:pPr>
      <w:bookmarkStart w:id="30" w:name="_Toc420405343"/>
      <w:r w:rsidRPr="00594CB4">
        <w:t>Tidsplan</w:t>
      </w:r>
      <w:bookmarkEnd w:id="30"/>
    </w:p>
    <w:p w:rsidR="00241EB3" w:rsidRPr="00594CB4" w:rsidRDefault="00241EB3" w:rsidP="00241EB3">
      <w:r w:rsidRPr="00594CB4">
        <w:t>Gruppen har fulgt en tidsplan (</w:t>
      </w:r>
      <w:r w:rsidRPr="00594CB4">
        <w:rPr>
          <w:b/>
        </w:rPr>
        <w:t>bilag XX</w:t>
      </w:r>
      <w:r w:rsidRPr="00594CB4">
        <w:t>), hvor der er forsøgt at sætte mere tid af til rapportskrivning end hvad vi gruppens medlemmer har afsat under tidligere semesterprojekter.</w:t>
      </w:r>
    </w:p>
    <w:p w:rsidR="00241EB3" w:rsidRPr="00594CB4" w:rsidRDefault="00241EB3" w:rsidP="00241EB3">
      <w:pPr>
        <w:pStyle w:val="Overskrift2"/>
      </w:pPr>
      <w:bookmarkStart w:id="31" w:name="_Toc420405344"/>
      <w:r w:rsidRPr="00594CB4">
        <w:t>Mødestruktur</w:t>
      </w:r>
      <w:bookmarkEnd w:id="31"/>
    </w:p>
    <w:p w:rsidR="00241EB3" w:rsidRPr="00594CB4" w:rsidRDefault="00241EB3" w:rsidP="00241EB3">
      <w:r w:rsidRPr="00594CB4">
        <w:t>Gruppe- og vejledermøder er blevet styret ved hjælp af en mødeindkaldelse (</w:t>
      </w:r>
      <w:r w:rsidRPr="00594CB4">
        <w:rPr>
          <w:b/>
        </w:rPr>
        <w:t>bilag XX</w:t>
      </w:r>
      <w:r w:rsidRPr="00594CB4">
        <w:t>), efterfulgt af et møde med dagsorden, dirigent og referent. De administrative roller er blevet fastlagt vha. en turnusordning (</w:t>
      </w:r>
      <w:r w:rsidRPr="00594CB4">
        <w:rPr>
          <w:b/>
        </w:rPr>
        <w:t>bilag XX</w:t>
      </w:r>
      <w:r w:rsidRPr="00594CB4">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594CB4">
        <w:rPr>
          <w:b/>
        </w:rPr>
        <w:t>bilag XX</w:t>
      </w:r>
      <w:r w:rsidRPr="00594CB4">
        <w:t>) fra forrige møde er blevet gennemgået og godkendt ved hvert møde.</w:t>
      </w:r>
    </w:p>
    <w:p w:rsidR="00241EB3" w:rsidRPr="00594CB4" w:rsidRDefault="00241EB3" w:rsidP="00241EB3">
      <w:pPr>
        <w:pStyle w:val="Overskrift2"/>
      </w:pPr>
      <w:bookmarkStart w:id="32" w:name="_Toc420405345"/>
      <w:r w:rsidRPr="00594CB4">
        <w:t>Continuous Integration</w:t>
      </w:r>
      <w:bookmarkEnd w:id="32"/>
    </w:p>
    <w:p w:rsidR="00241EB3" w:rsidRPr="00594CB4" w:rsidRDefault="00241EB3" w:rsidP="00241EB3">
      <w:r w:rsidRPr="00594CB4">
        <w:rPr>
          <w:i/>
        </w:rPr>
        <w:t>Jenkins</w:t>
      </w:r>
      <w:r w:rsidRPr="00594CB4">
        <w:t xml:space="preserve"> er i det følgende beskrevet, på trods af at det ikke kom til at virke under dette projekt, da der er brugt mange timer på det, og der er kommet en masse erfaringer ud af det.</w:t>
      </w:r>
    </w:p>
    <w:p w:rsidR="00241EB3" w:rsidRPr="00594CB4" w:rsidRDefault="00241EB3" w:rsidP="00241EB3">
      <w:r w:rsidRPr="00594CB4">
        <w:rPr>
          <w:i/>
        </w:rPr>
        <w:t>Jenkins</w:t>
      </w:r>
      <w:r w:rsidRPr="00594CB4">
        <w:t xml:space="preserve"> har haft til formål at sikre en objektiv og løbende håndtering af de tests, der er skrevet i projektet. Det kobles sammen med et </w:t>
      </w:r>
      <w:r w:rsidRPr="00594CB4">
        <w:rPr>
          <w:i/>
        </w:rPr>
        <w:t>git-repository</w:t>
      </w:r>
      <w:r w:rsidRPr="00594CB4">
        <w:t xml:space="preserve">, og har derigennem adgang til den nyeste publicerede version af projektet. </w:t>
      </w:r>
      <w:r w:rsidRPr="00594CB4">
        <w:rPr>
          <w:i/>
        </w:rPr>
        <w:t>Jenkins</w:t>
      </w:r>
      <w:r w:rsidRPr="00594CB4">
        <w:t xml:space="preserve"> kompilerer selv projektet og kører de </w:t>
      </w:r>
      <w:r w:rsidRPr="00594CB4">
        <w:rPr>
          <w:i/>
        </w:rPr>
        <w:t>test-suites</w:t>
      </w:r>
      <w:r w:rsidRPr="00594CB4">
        <w:t xml:space="preserve">, der er lavet ved hjælp af </w:t>
      </w:r>
      <w:r w:rsidRPr="00594CB4">
        <w:rPr>
          <w:i/>
        </w:rPr>
        <w:t>NUnit</w:t>
      </w:r>
      <w:r w:rsidRPr="00594CB4">
        <w:t xml:space="preserve">- og </w:t>
      </w:r>
      <w:r w:rsidRPr="00594CB4">
        <w:rPr>
          <w:i/>
        </w:rPr>
        <w:t>NSubstitute</w:t>
      </w:r>
      <w:r w:rsidRPr="00594CB4">
        <w:t xml:space="preserve">-frameworket. Det kan også sættes op til at udføre statisk analyse og </w:t>
      </w:r>
      <w:r w:rsidRPr="00594CB4">
        <w:rPr>
          <w:i/>
        </w:rPr>
        <w:t>coverage</w:t>
      </w:r>
      <w:r w:rsidRPr="00594CB4">
        <w:t>, hvis det ønskes.</w:t>
      </w:r>
    </w:p>
    <w:p w:rsidR="00241EB3" w:rsidRPr="00594CB4" w:rsidRDefault="00241EB3" w:rsidP="00241EB3">
      <w:r w:rsidRPr="00594CB4">
        <w:t xml:space="preserve">I dette projekt er der blevet brugt lang tid på at få </w:t>
      </w:r>
      <w:r w:rsidRPr="00594CB4">
        <w:rPr>
          <w:i/>
        </w:rPr>
        <w:t>Jenkins</w:t>
      </w:r>
      <w:r w:rsidRPr="00594CB4">
        <w:t xml:space="preserve"> til at fungere. Dette er dog ikke lykkedes efter hensigten. Det </w:t>
      </w:r>
      <w:r w:rsidRPr="00594CB4">
        <w:rPr>
          <w:i/>
        </w:rPr>
        <w:t>git-repository</w:t>
      </w:r>
      <w:r w:rsidRPr="00594CB4">
        <w:t xml:space="preserve">, der er brugt i projektet, kører på </w:t>
      </w:r>
      <w:r w:rsidRPr="00594CB4">
        <w:rPr>
          <w:i/>
        </w:rPr>
        <w:t>GitHub</w:t>
      </w:r>
      <w:r w:rsidRPr="00594CB4">
        <w:t xml:space="preserve">, hvilket viste sig at være et problem. Under opsætningen af </w:t>
      </w:r>
      <w:r w:rsidRPr="00594CB4">
        <w:rPr>
          <w:i/>
        </w:rPr>
        <w:t>Jenkins</w:t>
      </w:r>
      <w:r w:rsidRPr="00594CB4">
        <w:t xml:space="preserve">-projektet skal der specificeres, hvornår </w:t>
      </w:r>
      <w:r w:rsidRPr="00594CB4">
        <w:rPr>
          <w:i/>
        </w:rPr>
        <w:t>Jenkins</w:t>
      </w:r>
      <w:r w:rsidRPr="00594CB4">
        <w:t xml:space="preserve"> skal bygge den </w:t>
      </w:r>
      <w:r w:rsidRPr="00594CB4">
        <w:rPr>
          <w:i/>
        </w:rPr>
        <w:t>Visual Studio</w:t>
      </w:r>
      <w:r w:rsidRPr="00594CB4">
        <w:t xml:space="preserve">-solution, der henvises til. Til omfanget af dette projekt, vil det være optimalt at bygge projektet hver gang der bliver lavet et nyt push. For at dette kan lade sig gøre med et </w:t>
      </w:r>
      <w:r w:rsidRPr="00594CB4">
        <w:rPr>
          <w:i/>
        </w:rPr>
        <w:t>git-repository</w:t>
      </w:r>
      <w:r w:rsidRPr="00594CB4">
        <w:t xml:space="preserve">, der kører på </w:t>
      </w:r>
      <w:r w:rsidRPr="00594CB4">
        <w:rPr>
          <w:i/>
        </w:rPr>
        <w:t>GitHub</w:t>
      </w:r>
      <w:r w:rsidRPr="00594CB4">
        <w:t xml:space="preserve">, skal der installeres et plugin på </w:t>
      </w:r>
      <w:r w:rsidRPr="00594CB4">
        <w:rPr>
          <w:i/>
        </w:rPr>
        <w:t>Jenkins</w:t>
      </w:r>
      <w:r w:rsidRPr="00594CB4">
        <w:t xml:space="preserve">-serveren.  Det har ikke været muligt at finde en måde at gøre dette på, uden at prøve sig frem med opsætningen af et af de plugins, der findes til netop dette. Da projektgruppen ikke har direkte adgang til </w:t>
      </w:r>
      <w:r w:rsidRPr="00594CB4">
        <w:rPr>
          <w:i/>
        </w:rPr>
        <w:t>Jenkins</w:t>
      </w:r>
      <w:r w:rsidRPr="00594CB4">
        <w:t>-serveren, kunne det derfor ikke lade sig gøre.</w:t>
      </w:r>
    </w:p>
    <w:p w:rsidR="00241EB3" w:rsidRPr="00594CB4" w:rsidRDefault="00241EB3" w:rsidP="00241EB3">
      <w:r w:rsidRPr="00594CB4">
        <w:t xml:space="preserve">Der blev senere udleveret et </w:t>
      </w:r>
      <w:r w:rsidRPr="00594CB4">
        <w:rPr>
          <w:i/>
        </w:rPr>
        <w:t>git-repository</w:t>
      </w:r>
      <w:r w:rsidRPr="00594CB4">
        <w:t xml:space="preserve"> af skolen, som kører på </w:t>
      </w:r>
      <w:r w:rsidRPr="00594CB4">
        <w:rPr>
          <w:i/>
        </w:rPr>
        <w:t>Gitswat</w:t>
      </w:r>
      <w:r w:rsidRPr="00594CB4">
        <w:t xml:space="preserve">, og derfor ikke havde ovenstående problem. I forbindelse med udviklingen af projektets databasetilgang, blev der brugt et </w:t>
      </w:r>
      <w:r w:rsidRPr="00594CB4">
        <w:rPr>
          <w:i/>
        </w:rPr>
        <w:t>modeling</w:t>
      </w:r>
      <w:r w:rsidRPr="00594CB4">
        <w:t xml:space="preserve">-projekt i </w:t>
      </w:r>
      <w:r w:rsidRPr="00594CB4">
        <w:rPr>
          <w:i/>
        </w:rPr>
        <w:t>Visual Studio</w:t>
      </w:r>
      <w:r w:rsidRPr="00594CB4">
        <w:t xml:space="preserve">. Denne type projekt kræver at der er nogle bestemte filer i </w:t>
      </w:r>
      <w:r w:rsidRPr="00594CB4">
        <w:lastRenderedPageBreak/>
        <w:t xml:space="preserve">installationen af </w:t>
      </w:r>
      <w:r w:rsidRPr="00594CB4">
        <w:rPr>
          <w:i/>
        </w:rPr>
        <w:t>Visual Studio</w:t>
      </w:r>
      <w:r w:rsidRPr="00594CB4">
        <w:t xml:space="preserve">. Disse filer var ikke tilgængelige på </w:t>
      </w:r>
      <w:r w:rsidRPr="00594CB4">
        <w:rPr>
          <w:i/>
        </w:rPr>
        <w:t>Jenkins</w:t>
      </w:r>
      <w:r w:rsidRPr="00594CB4">
        <w:t xml:space="preserve">-serveren, og </w:t>
      </w:r>
      <w:r w:rsidRPr="00594CB4">
        <w:rPr>
          <w:i/>
        </w:rPr>
        <w:t>Jenkins</w:t>
      </w:r>
      <w:r w:rsidRPr="00594CB4">
        <w:t xml:space="preserve"> kunne derfor ikke bygge systemets </w:t>
      </w:r>
      <w:r w:rsidRPr="00594CB4">
        <w:rPr>
          <w:i/>
        </w:rPr>
        <w:t>solution</w:t>
      </w:r>
      <w:r w:rsidRPr="00594CB4">
        <w:t xml:space="preserve">. Der blev forsøgt at omgå dette ved at lægge de manglende filer i en mappe i projektet, og manuelt ændre i en af projekternes </w:t>
      </w:r>
      <w:r w:rsidRPr="00594CB4">
        <w:rPr>
          <w:i/>
        </w:rPr>
        <w:t>.csproject</w:t>
      </w:r>
      <w:r w:rsidRPr="00594CB4">
        <w:t xml:space="preserve">-fil til at der skulle ledes på den nye lokation. Resultatet heraf blev at </w:t>
      </w:r>
      <w:r w:rsidRPr="00594CB4">
        <w:rPr>
          <w:i/>
        </w:rPr>
        <w:t>Jenkins</w:t>
      </w:r>
      <w:r w:rsidRPr="00594CB4">
        <w:t xml:space="preserve"> kunne bygge projektet, men at det ikke kunne bygges lokalt i </w:t>
      </w:r>
      <w:r w:rsidRPr="00594CB4">
        <w:rPr>
          <w:i/>
        </w:rPr>
        <w:t>Visual Studio</w:t>
      </w:r>
      <w:r w:rsidRPr="00594CB4">
        <w:t>.</w:t>
      </w:r>
    </w:p>
    <w:p w:rsidR="00241EB3" w:rsidRPr="00594CB4" w:rsidRDefault="00241EB3" w:rsidP="00241EB3">
      <w:r w:rsidRPr="00594CB4">
        <w:t xml:space="preserve">Da underviseren, der står for </w:t>
      </w:r>
      <w:r w:rsidRPr="00594CB4">
        <w:rPr>
          <w:i/>
        </w:rPr>
        <w:t>Jenkins</w:t>
      </w:r>
      <w:r w:rsidRPr="00594CB4">
        <w:t xml:space="preserve"> lagde de manglende filer der, hvor </w:t>
      </w:r>
      <w:r w:rsidRPr="00594CB4">
        <w:rPr>
          <w:i/>
        </w:rPr>
        <w:t>Jenkins</w:t>
      </w:r>
      <w:r w:rsidRPr="00594CB4">
        <w:t xml:space="preserve"> søgte efter den, efterspurgte </w:t>
      </w:r>
      <w:r w:rsidRPr="00594CB4">
        <w:rPr>
          <w:i/>
        </w:rPr>
        <w:t>Jenkins</w:t>
      </w:r>
      <w:r w:rsidRPr="00594CB4">
        <w:t xml:space="preserve"> ikke længere de pågældende filer, men nu nogle andre. På dette tidspunkt var størstedelen af de ønskede test-suites skrevet og kørt, og grundlaget for at bruge </w:t>
      </w:r>
      <w:r w:rsidRPr="00594CB4">
        <w:rPr>
          <w:i/>
        </w:rPr>
        <w:t>Jenkins</w:t>
      </w:r>
      <w:r w:rsidRPr="00594CB4">
        <w:t xml:space="preserve"> var ikke længere tilstrækkeligt til at det var tiden og indsatsen værd.</w:t>
      </w:r>
    </w:p>
    <w:p w:rsidR="00241EB3" w:rsidRPr="00594CB4" w:rsidRDefault="00241EB3" w:rsidP="00241EB3">
      <w:r w:rsidRPr="00594CB4">
        <w:t xml:space="preserve">Det ovenstående beskriver processen med </w:t>
      </w:r>
      <w:r w:rsidRPr="00594CB4">
        <w:rPr>
          <w:i/>
        </w:rPr>
        <w:t>Jenkins</w:t>
      </w:r>
      <w:r w:rsidRPr="00594CB4">
        <w:t xml:space="preserve"> i forhold til </w:t>
      </w:r>
      <w:r w:rsidRPr="00594CB4">
        <w:rPr>
          <w:i/>
        </w:rPr>
        <w:t>WPF</w:t>
      </w:r>
      <w:r w:rsidRPr="00594CB4">
        <w:t xml:space="preserve">-applikationen. Jenkins skulle efter planen også have været brugt til at teste web-applikationen. Her manglede </w:t>
      </w:r>
      <w:r w:rsidRPr="00594CB4">
        <w:rPr>
          <w:i/>
        </w:rPr>
        <w:t>Jenkins</w:t>
      </w:r>
      <w:r w:rsidRPr="00594CB4">
        <w:t xml:space="preserve">-serveren, ligesom ved </w:t>
      </w:r>
      <w:r w:rsidRPr="00594CB4">
        <w:rPr>
          <w:i/>
        </w:rPr>
        <w:t>modeling</w:t>
      </w:r>
      <w:r w:rsidRPr="00594CB4">
        <w:t xml:space="preserve">-projektet, en fil for at kunne bygge web-applikationer. Tidligere erfaringer viste, at det ikke kunne betale sig at forsøge at løse dette problem, uden selv at have adgang til serveren, og </w:t>
      </w:r>
      <w:r w:rsidRPr="00594CB4">
        <w:rPr>
          <w:i/>
        </w:rPr>
        <w:t>Jenkins</w:t>
      </w:r>
      <w:r w:rsidRPr="00594CB4">
        <w:t xml:space="preserve"> blev derfor helt droppet.</w:t>
      </w:r>
    </w:p>
    <w:p w:rsidR="00A0465F" w:rsidRPr="00594CB4" w:rsidRDefault="00A0465F" w:rsidP="00A0465F">
      <w:pPr>
        <w:pStyle w:val="Overskrift1"/>
        <w:rPr>
          <w:lang w:val="en-US"/>
        </w:rPr>
      </w:pPr>
      <w:bookmarkStart w:id="33" w:name="_Toc420405346"/>
      <w:r w:rsidRPr="00594CB4">
        <w:rPr>
          <w:lang w:val="en-US"/>
        </w:rPr>
        <w:t>Specifikation og analyse</w:t>
      </w:r>
      <w:bookmarkEnd w:id="33"/>
    </w:p>
    <w:p w:rsidR="00A0465F" w:rsidRPr="00594CB4" w:rsidRDefault="00A0465F" w:rsidP="00A0465F">
      <w:r w:rsidRPr="00594CB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CB4" w:rsidRPr="00D41E2A" w:rsidRDefault="00594CB4"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594CB4" w:rsidRPr="00D41E2A" w:rsidRDefault="00594CB4"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594CB4">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594CB4">
        <w:rPr>
          <w:i/>
        </w:rPr>
        <w:t>MVC</w:t>
      </w:r>
      <w:r w:rsidRPr="00594CB4">
        <w:t xml:space="preserve">, </w:t>
      </w:r>
      <w:r w:rsidRPr="00594CB4">
        <w:rPr>
          <w:i/>
        </w:rPr>
        <w:t>MVP</w:t>
      </w:r>
      <w:r w:rsidRPr="00594CB4">
        <w:t xml:space="preserve"> og </w:t>
      </w:r>
      <w:r w:rsidRPr="00594CB4">
        <w:rPr>
          <w:i/>
        </w:rPr>
        <w:t>MVVM</w:t>
      </w:r>
      <w:r w:rsidRPr="00594CB4">
        <w:t xml:space="preserve">, og om det kunne betale sig at refakturere koden, for at overholde disse arkitekturer.  Gruppen fandt, at det ville have været en god idé at opbygge WPF-applikationen efter </w:t>
      </w:r>
      <w:r w:rsidRPr="00594CB4">
        <w:rPr>
          <w:i/>
        </w:rPr>
        <w:t>MVVM</w:t>
      </w:r>
      <w:r w:rsidRPr="00594CB4">
        <w:t xml:space="preserve">-arkitekturen, helt fra starten af. Hvis det var sket, ville mængden af kode i </w:t>
      </w:r>
      <w:r w:rsidRPr="00594CB4">
        <w:rPr>
          <w:i/>
        </w:rPr>
        <w:t>code behind</w:t>
      </w:r>
      <w:r w:rsidRPr="00594CB4">
        <w:t xml:space="preserve"> have været reduceret væsentligt. Problemet med kode i </w:t>
      </w:r>
      <w:r w:rsidRPr="00594CB4">
        <w:rPr>
          <w:i/>
        </w:rPr>
        <w:t>code behind</w:t>
      </w:r>
      <w:r w:rsidRPr="00594CB4">
        <w:t xml:space="preserve"> er, at det gør det vanskeligt at teste koden i form af </w:t>
      </w:r>
      <w:r w:rsidRPr="00594CB4">
        <w:rPr>
          <w:i/>
        </w:rPr>
        <w:t>unit tests</w:t>
      </w:r>
      <w:r w:rsidRPr="00594CB4">
        <w:t xml:space="preserve">.  </w:t>
      </w:r>
      <w:r w:rsidRPr="00594CB4">
        <w:rPr>
          <w:i/>
        </w:rPr>
        <w:t>MVC</w:t>
      </w:r>
      <w:r w:rsidRPr="00594CB4">
        <w:t xml:space="preserve"> og </w:t>
      </w:r>
      <w:r w:rsidRPr="00594CB4">
        <w:rPr>
          <w:i/>
        </w:rPr>
        <w:t>MVP</w:t>
      </w:r>
      <w:r w:rsidRPr="00594CB4">
        <w:t xml:space="preserve"> blev også undersøgt. Grundlæggende har det vist sig at WPF-applikationen til dels følger MVC/MVP-arkitekturen. Der er et </w:t>
      </w:r>
      <w:r w:rsidRPr="00594CB4">
        <w:rPr>
          <w:i/>
        </w:rPr>
        <w:t>View</w:t>
      </w:r>
      <w:r w:rsidRPr="00594CB4">
        <w:t xml:space="preserve"> i form af XAML, </w:t>
      </w:r>
      <w:r w:rsidRPr="00594CB4">
        <w:rPr>
          <w:i/>
        </w:rPr>
        <w:t>presenter</w:t>
      </w:r>
      <w:r w:rsidRPr="00594CB4">
        <w:t>/</w:t>
      </w:r>
      <w:r w:rsidRPr="00594CB4">
        <w:rPr>
          <w:i/>
        </w:rPr>
        <w:t>controller</w:t>
      </w:r>
      <w:r w:rsidRPr="00594CB4">
        <w:t xml:space="preserve"> i form af </w:t>
      </w:r>
      <w:r w:rsidRPr="00594CB4">
        <w:rPr>
          <w:i/>
        </w:rPr>
        <w:t>code behind</w:t>
      </w:r>
      <w:r w:rsidRPr="00594CB4">
        <w:t xml:space="preserve">, </w:t>
      </w:r>
      <w:r w:rsidRPr="00594CB4">
        <w:rPr>
          <w:i/>
        </w:rPr>
        <w:t xml:space="preserve">Business Logic Layer </w:t>
      </w:r>
      <w:r w:rsidRPr="00594CB4">
        <w:t>(</w:t>
      </w:r>
      <w:r w:rsidRPr="00594CB4">
        <w:rPr>
          <w:i/>
        </w:rPr>
        <w:t>BLL</w:t>
      </w:r>
      <w:r w:rsidRPr="00594CB4">
        <w:t>)</w:t>
      </w:r>
      <w:r w:rsidRPr="00594CB4">
        <w:rPr>
          <w:i/>
        </w:rPr>
        <w:t xml:space="preserve"> </w:t>
      </w:r>
      <w:r w:rsidRPr="00594CB4">
        <w:t xml:space="preserve">og </w:t>
      </w:r>
      <w:r w:rsidRPr="00594CB4">
        <w:rPr>
          <w:i/>
        </w:rPr>
        <w:t>Data Access Layer</w:t>
      </w:r>
      <w:r w:rsidRPr="00594CB4">
        <w:t xml:space="preserve"> (</w:t>
      </w:r>
      <w:r w:rsidRPr="00594CB4">
        <w:rPr>
          <w:i/>
        </w:rPr>
        <w:t>DAL</w:t>
      </w:r>
      <w:r w:rsidRPr="00594CB4">
        <w:t xml:space="preserve">). Det ville have været en fordel at fjerne koden i </w:t>
      </w:r>
      <w:r w:rsidRPr="00594CB4">
        <w:rPr>
          <w:i/>
        </w:rPr>
        <w:t>code behind</w:t>
      </w:r>
      <w:r w:rsidRPr="00594CB4">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594CB4">
        <w:rPr>
          <w:i/>
        </w:rPr>
        <w:t>Web app</w:t>
      </w:r>
      <w:r w:rsidRPr="00594CB4">
        <w:t>.</w:t>
      </w:r>
    </w:p>
    <w:p w:rsidR="00A0465F" w:rsidRPr="00594CB4" w:rsidRDefault="00A0465F" w:rsidP="00A0465F">
      <w:r w:rsidRPr="00594CB4">
        <w:t xml:space="preserve">En anden udfordring har været </w:t>
      </w:r>
      <w:r w:rsidRPr="00594CB4">
        <w:rPr>
          <w:i/>
        </w:rPr>
        <w:t>mapping</w:t>
      </w:r>
      <w:r w:rsidRPr="00594CB4">
        <w:t xml:space="preserve">’en mellem objekt-udgaven af en </w:t>
      </w:r>
      <w:r w:rsidRPr="00594CB4">
        <w:rPr>
          <w:i/>
        </w:rPr>
        <w:t>entity</w:t>
      </w:r>
      <w:r w:rsidRPr="00594CB4">
        <w:t xml:space="preserve"> i koden, og dens relationelle database-udgave. Der er brugt lang tid på at få denne </w:t>
      </w:r>
      <w:r w:rsidRPr="00594CB4">
        <w:rPr>
          <w:i/>
        </w:rPr>
        <w:t>mapping</w:t>
      </w:r>
      <w:r w:rsidRPr="00594CB4">
        <w:t xml:space="preserve"> til at være korrekt, og sørge </w:t>
      </w:r>
      <w:r w:rsidRPr="00594CB4">
        <w:lastRenderedPageBreak/>
        <w:t xml:space="preserve">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594CB4">
        <w:rPr>
          <w:i/>
        </w:rPr>
        <w:t>Web app</w:t>
      </w:r>
      <w:r w:rsidRPr="00594CB4">
        <w:t>.</w:t>
      </w:r>
    </w:p>
    <w:p w:rsidR="00A0465F" w:rsidRPr="00594CB4" w:rsidRDefault="00A0465F" w:rsidP="00A0465F">
      <w:r w:rsidRPr="00594CB4">
        <w:t xml:space="preserve">I </w:t>
      </w:r>
      <w:r w:rsidRPr="00594CB4">
        <w:rPr>
          <w:i/>
        </w:rPr>
        <w:t>Web app</w:t>
      </w:r>
      <w:r w:rsidRPr="00594CB4">
        <w:t xml:space="preserve"> er der også blevet indført et </w:t>
      </w:r>
      <w:r w:rsidRPr="00594CB4">
        <w:rPr>
          <w:i/>
        </w:rPr>
        <w:t>GOF-pattern</w:t>
      </w:r>
      <w:r w:rsidRPr="00594CB4">
        <w:t xml:space="preserve"> ved navn </w:t>
      </w:r>
      <w:r w:rsidRPr="00594CB4">
        <w:rPr>
          <w:i/>
        </w:rPr>
        <w:t>Facade</w:t>
      </w:r>
      <w:r w:rsidRPr="00594CB4">
        <w:t xml:space="preserve">. </w:t>
      </w:r>
      <w:r w:rsidRPr="00594CB4">
        <w:rPr>
          <w:i/>
        </w:rPr>
        <w:t>Facade</w:t>
      </w:r>
      <w:r w:rsidRPr="00594CB4">
        <w:t xml:space="preserve">-mønsteret har i dette tilfælde til opgave at give et enkelt adgangspunkt til </w:t>
      </w:r>
      <w:r w:rsidRPr="00594CB4">
        <w:rPr>
          <w:i/>
        </w:rPr>
        <w:t>DAL</w:t>
      </w:r>
      <w:r w:rsidRPr="00594CB4">
        <w:t xml:space="preserve">. I forbindelse med </w:t>
      </w:r>
      <w:r w:rsidRPr="00594CB4">
        <w:rPr>
          <w:i/>
        </w:rPr>
        <w:t>DAL</w:t>
      </w:r>
      <w:r w:rsidRPr="00594CB4">
        <w:t xml:space="preserve"> er der et </w:t>
      </w:r>
      <w:r w:rsidRPr="00594CB4">
        <w:rPr>
          <w:i/>
        </w:rPr>
        <w:t>repository</w:t>
      </w:r>
      <w:r w:rsidRPr="00594CB4">
        <w:t xml:space="preserve"> for hver tabel i databasen, samt en databasekontekst. For at overskueliggøre dette er der lavet en facade, så man i koden, der skal bruge disse elementer, blot opretter en </w:t>
      </w:r>
      <w:r w:rsidRPr="00594CB4">
        <w:rPr>
          <w:i/>
        </w:rPr>
        <w:t>Facade</w:t>
      </w:r>
      <w:r w:rsidRPr="00594CB4">
        <w:t>, og ikke alle de forskellige elementer. Dette gør koden mere vedligeholdelsesvenlig, og overskueliggør koden, set fra et højere abstraktionsniveau.</w:t>
      </w:r>
    </w:p>
    <w:p w:rsidR="00A0465F" w:rsidRPr="00594CB4" w:rsidRDefault="00A0465F" w:rsidP="003B218B">
      <w:pPr>
        <w:rPr>
          <w:i/>
          <w:color w:val="FF0000"/>
        </w:rPr>
      </w:pPr>
      <w:r w:rsidRPr="00594CB4">
        <w:t>For yderligere info om de trufne beslutninger, henvises til mødereferaterne (</w:t>
      </w:r>
      <w:r w:rsidRPr="00594CB4">
        <w:rPr>
          <w:b/>
        </w:rPr>
        <w:t>Bilag XX</w:t>
      </w:r>
      <w:r w:rsidRPr="00594CB4">
        <w:t>).</w:t>
      </w:r>
    </w:p>
    <w:p w:rsidR="00EF2173" w:rsidRPr="00594CB4" w:rsidRDefault="00EF2173" w:rsidP="00EF2173">
      <w:pPr>
        <w:pStyle w:val="Overskrift1"/>
        <w:rPr>
          <w:lang w:val="en-US"/>
        </w:rPr>
      </w:pPr>
      <w:bookmarkStart w:id="34" w:name="_Toc420405347"/>
      <w:r w:rsidRPr="00594CB4">
        <w:rPr>
          <w:lang w:val="en-US"/>
        </w:rPr>
        <w:t>Systemarkitektur</w:t>
      </w:r>
      <w:bookmarkEnd w:id="34"/>
    </w:p>
    <w:p w:rsidR="00886EC4" w:rsidRPr="00594CB4" w:rsidRDefault="00886EC4" w:rsidP="00886EC4">
      <w:pPr>
        <w:autoSpaceDE w:val="0"/>
        <w:autoSpaceDN w:val="0"/>
        <w:adjustRightInd w:val="0"/>
        <w:spacing w:after="0" w:line="240" w:lineRule="auto"/>
        <w:rPr>
          <w:rFonts w:cs="Times New Roman"/>
        </w:rPr>
      </w:pPr>
      <w:r w:rsidRPr="00594CB4">
        <w:rPr>
          <w:rFonts w:cs="Times New Roman"/>
        </w:rPr>
        <w:t xml:space="preserve">Domænemodellen, som ses i </w:t>
      </w:r>
      <w:r w:rsidRPr="00594CB4">
        <w:rPr>
          <w:rFonts w:cs="Times New Roman"/>
        </w:rPr>
        <w:fldChar w:fldCharType="begin"/>
      </w:r>
      <w:r w:rsidRPr="00594CB4">
        <w:rPr>
          <w:rFonts w:cs="Times New Roman"/>
        </w:rPr>
        <w:instrText xml:space="preserve"> REF _Ref420362228 \h </w:instrText>
      </w:r>
      <w:r w:rsidRPr="00594CB4">
        <w:rPr>
          <w:rFonts w:cs="Times New Roman"/>
        </w:rPr>
      </w:r>
      <w:r w:rsidRPr="00594CB4">
        <w:rPr>
          <w:rFonts w:cs="Times New Roman"/>
        </w:rPr>
        <w:fldChar w:fldCharType="separate"/>
      </w:r>
      <w:r w:rsidR="003B218B" w:rsidRPr="00594CB4">
        <w:rPr>
          <w:b/>
        </w:rPr>
        <w:t xml:space="preserve">Figur </w:t>
      </w:r>
      <w:r w:rsidR="003B218B" w:rsidRPr="00594CB4">
        <w:rPr>
          <w:b/>
          <w:noProof/>
        </w:rPr>
        <w:t>4</w:t>
      </w:r>
      <w:r w:rsidRPr="00594CB4">
        <w:rPr>
          <w:rFonts w:cs="Times New Roman"/>
        </w:rPr>
        <w:fldChar w:fldCharType="end"/>
      </w:r>
      <w:r w:rsidRPr="00594CB4">
        <w:rPr>
          <w:rFonts w:cs="Times New Roman"/>
        </w:rPr>
        <w:t>, beskriver den overordnede kommunikation i systemet. Brugeren interagere enten med den lokale GUI (</w:t>
      </w:r>
      <w:r w:rsidRPr="00594CB4">
        <w:rPr>
          <w:rFonts w:cs="Times New Roman"/>
          <w:i/>
        </w:rPr>
        <w:t xml:space="preserve">Fridge </w:t>
      </w:r>
      <w:r w:rsidRPr="00594CB4">
        <w:rPr>
          <w:rFonts w:cs="Times New Roman"/>
        </w:rPr>
        <w:t>app) eller web-GUI’en (</w:t>
      </w:r>
      <w:r w:rsidRPr="00594CB4">
        <w:rPr>
          <w:rFonts w:cs="Times New Roman"/>
          <w:i/>
        </w:rPr>
        <w:t>Web app</w:t>
      </w:r>
      <w:r w:rsidRPr="00594CB4">
        <w:rPr>
          <w:rFonts w:cs="Times New Roman"/>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594CB4" w:rsidRDefault="00886EC4" w:rsidP="00886EC4">
      <w:pPr>
        <w:autoSpaceDE w:val="0"/>
        <w:autoSpaceDN w:val="0"/>
        <w:adjustRightInd w:val="0"/>
        <w:spacing w:after="0" w:line="240" w:lineRule="auto"/>
        <w:rPr>
          <w:rFonts w:cs="Times New Roman"/>
        </w:rPr>
      </w:pPr>
    </w:p>
    <w:p w:rsidR="00886EC4" w:rsidRPr="00594CB4" w:rsidRDefault="00886EC4" w:rsidP="00886EC4">
      <w:pPr>
        <w:keepNext/>
        <w:autoSpaceDE w:val="0"/>
        <w:autoSpaceDN w:val="0"/>
        <w:adjustRightInd w:val="0"/>
        <w:spacing w:after="0" w:line="240" w:lineRule="auto"/>
      </w:pPr>
      <w:r w:rsidRPr="00594CB4">
        <w:object w:dxaOrig="10801" w:dyaOrig="4645">
          <v:shape id="_x0000_i1026" type="#_x0000_t75" style="width:481.4pt;height:206.8pt" o:ole="">
            <v:imagedata r:id="rId21" o:title=""/>
          </v:shape>
          <o:OLEObject Type="Embed" ProgID="Visio.Drawing.15" ShapeID="_x0000_i1026" DrawAspect="Content" ObjectID="_1494158695" r:id="rId22"/>
        </w:object>
      </w:r>
    </w:p>
    <w:p w:rsidR="00886EC4" w:rsidRPr="00594CB4" w:rsidRDefault="00886EC4" w:rsidP="00886EC4">
      <w:pPr>
        <w:pStyle w:val="Billedtekst"/>
        <w:ind w:firstLine="1304"/>
        <w:rPr>
          <w:lang w:val="en-US"/>
        </w:rPr>
      </w:pPr>
      <w:bookmarkStart w:id="35" w:name="_Ref420362228"/>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4</w:t>
      </w:r>
      <w:r w:rsidRPr="00594CB4">
        <w:rPr>
          <w:b/>
          <w:noProof/>
          <w:lang w:val="en-US"/>
        </w:rPr>
        <w:fldChar w:fldCharType="end"/>
      </w:r>
      <w:bookmarkEnd w:id="35"/>
      <w:r w:rsidRPr="00594CB4">
        <w:rPr>
          <w:lang w:val="en-US"/>
        </w:rPr>
        <w:t xml:space="preserve"> Domænemodel af SmartFridge</w:t>
      </w:r>
    </w:p>
    <w:p w:rsidR="00886EC4" w:rsidRPr="00594CB4" w:rsidRDefault="00886EC4" w:rsidP="00886EC4">
      <w:r w:rsidRPr="00594CB4">
        <w:t xml:space="preserve">Til den lokale applikation er det valgt at der anvendes 3-lags-modellen; </w:t>
      </w:r>
      <w:r w:rsidRPr="00594CB4">
        <w:rPr>
          <w:i/>
        </w:rPr>
        <w:t>View</w:t>
      </w:r>
      <w:r w:rsidRPr="00594CB4">
        <w:t xml:space="preserve">, </w:t>
      </w:r>
      <w:r w:rsidRPr="00594CB4">
        <w:rPr>
          <w:i/>
        </w:rPr>
        <w:t>Business Logic Layer</w:t>
      </w:r>
      <w:r w:rsidRPr="00594CB4">
        <w:t xml:space="preserve"> og </w:t>
      </w:r>
      <w:r w:rsidRPr="00594CB4">
        <w:rPr>
          <w:i/>
        </w:rPr>
        <w:t>Data Access Layer</w:t>
      </w:r>
      <w:r w:rsidRPr="00594CB4">
        <w:t xml:space="preserve">. Derved frakobles meget kode fra </w:t>
      </w:r>
      <w:r w:rsidRPr="00594CB4">
        <w:rPr>
          <w:i/>
        </w:rPr>
        <w:t>code behind</w:t>
      </w:r>
      <w:r w:rsidRPr="00594CB4">
        <w:t xml:space="preserve"> til </w:t>
      </w:r>
      <w:r w:rsidRPr="00594CB4">
        <w:rPr>
          <w:i/>
        </w:rPr>
        <w:t>BLL</w:t>
      </w:r>
      <w:r w:rsidRPr="00594CB4">
        <w:t>, og systemet er dermed mere testbart.</w:t>
      </w:r>
    </w:p>
    <w:p w:rsidR="00886EC4" w:rsidRPr="00594CB4" w:rsidRDefault="00886EC4" w:rsidP="00886EC4">
      <w:r w:rsidRPr="00594CB4">
        <w:lastRenderedPageBreak/>
        <w:t xml:space="preserve">For yderligere systemarkitektur, og sekvensdiagrammer for hver </w:t>
      </w:r>
      <w:r w:rsidRPr="00594CB4">
        <w:rPr>
          <w:i/>
        </w:rPr>
        <w:t>use case</w:t>
      </w:r>
      <w:r w:rsidRPr="00594CB4">
        <w:t xml:space="preserve">, henvises til projektdokumentationens </w:t>
      </w:r>
      <w:r w:rsidRPr="00594CB4">
        <w:rPr>
          <w:b/>
        </w:rPr>
        <w:t>side XX</w:t>
      </w:r>
      <w:r w:rsidRPr="00594CB4">
        <w:t>.</w:t>
      </w:r>
    </w:p>
    <w:p w:rsidR="005825A6" w:rsidRPr="00594CB4" w:rsidRDefault="00EF2173" w:rsidP="005825A6">
      <w:pPr>
        <w:pStyle w:val="Overskrift1"/>
        <w:rPr>
          <w:lang w:val="en-US"/>
        </w:rPr>
      </w:pPr>
      <w:bookmarkStart w:id="36" w:name="_Toc420405348"/>
      <w:r w:rsidRPr="00594CB4">
        <w:rPr>
          <w:lang w:val="en-US"/>
        </w:rPr>
        <w:t>Design, implementering og test</w:t>
      </w:r>
      <w:bookmarkEnd w:id="36"/>
    </w:p>
    <w:p w:rsidR="005648A3" w:rsidRPr="00594CB4" w:rsidRDefault="005648A3" w:rsidP="005648A3">
      <w:pPr>
        <w:pStyle w:val="Overskrift2"/>
      </w:pPr>
      <w:bookmarkStart w:id="37" w:name="_Toc420405349"/>
      <w:r w:rsidRPr="00594CB4">
        <w:t>Overordnet design</w:t>
      </w:r>
      <w:bookmarkEnd w:id="37"/>
    </w:p>
    <w:p w:rsidR="005648A3" w:rsidRPr="00594CB4" w:rsidRDefault="005648A3" w:rsidP="005648A3">
      <w:r w:rsidRPr="00594CB4">
        <w:t xml:space="preserve">Deployment-diagrammet i </w:t>
      </w:r>
      <w:r w:rsidRPr="00594CB4">
        <w:fldChar w:fldCharType="begin"/>
      </w:r>
      <w:r w:rsidRPr="00594CB4">
        <w:instrText xml:space="preserve"> REF _Ref419794981 \h </w:instrText>
      </w:r>
      <w:r w:rsidRPr="00594CB4">
        <w:fldChar w:fldCharType="separate"/>
      </w:r>
      <w:r w:rsidR="003B218B" w:rsidRPr="00594CB4">
        <w:rPr>
          <w:b/>
        </w:rPr>
        <w:t xml:space="preserve">Figur </w:t>
      </w:r>
      <w:r w:rsidR="003B218B" w:rsidRPr="00594CB4">
        <w:rPr>
          <w:b/>
          <w:noProof/>
        </w:rPr>
        <w:t>5</w:t>
      </w:r>
      <w:r w:rsidRPr="00594CB4">
        <w:fldChar w:fldCharType="end"/>
      </w:r>
      <w:r w:rsidRPr="00594CB4">
        <w:t xml:space="preserve"> viser, hvordan de interne dele af Smart Fridge interagerer. Som det fremgår, interagerer Bruger kun med enten en </w:t>
      </w:r>
      <w:r w:rsidRPr="00594CB4">
        <w:rPr>
          <w:i/>
        </w:rPr>
        <w:t>Fridge app</w:t>
      </w:r>
      <w:r w:rsidRPr="00594CB4">
        <w:t xml:space="preserve"> eller </w:t>
      </w:r>
      <w:r w:rsidRPr="00594CB4">
        <w:rPr>
          <w:i/>
        </w:rPr>
        <w:t>Web app</w:t>
      </w:r>
      <w:r w:rsidRPr="00594CB4">
        <w:t>, og har altså ingen direkte interaktion med den bagvedliggende logik.</w:t>
      </w:r>
    </w:p>
    <w:p w:rsidR="005648A3" w:rsidRPr="00594CB4" w:rsidRDefault="005648A3" w:rsidP="005648A3">
      <w:pPr>
        <w:keepNext/>
        <w:ind w:firstLine="1304"/>
      </w:pPr>
      <w:r w:rsidRPr="00594CB4">
        <w:object w:dxaOrig="6826" w:dyaOrig="5761">
          <v:shape id="_x0000_i1027" type="#_x0000_t75" style="width:342.4pt;height:271.25pt" o:ole="">
            <v:imagedata r:id="rId23" o:title="" cropbottom="3846f"/>
          </v:shape>
          <o:OLEObject Type="Embed" ProgID="Visio.Drawing.15" ShapeID="_x0000_i1027" DrawAspect="Content" ObjectID="_1494158696" r:id="rId24"/>
        </w:object>
      </w:r>
    </w:p>
    <w:p w:rsidR="005648A3" w:rsidRPr="00594CB4" w:rsidRDefault="005648A3" w:rsidP="005648A3">
      <w:pPr>
        <w:pStyle w:val="Billedtekst"/>
        <w:ind w:firstLine="1304"/>
        <w:rPr>
          <w:lang w:val="en-US"/>
        </w:rPr>
      </w:pPr>
      <w:bookmarkStart w:id="38" w:name="_Ref419794981"/>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5</w:t>
      </w:r>
      <w:r w:rsidRPr="00594CB4">
        <w:rPr>
          <w:b/>
          <w:lang w:val="en-US"/>
        </w:rPr>
        <w:fldChar w:fldCharType="end"/>
      </w:r>
      <w:bookmarkEnd w:id="38"/>
      <w:r w:rsidRPr="00594CB4">
        <w:rPr>
          <w:lang w:val="en-US"/>
        </w:rPr>
        <w:t xml:space="preserve"> Deployment Diagram for hele SmartFridge-systemet</w:t>
      </w:r>
    </w:p>
    <w:p w:rsidR="005648A3" w:rsidRPr="00594CB4" w:rsidRDefault="005648A3" w:rsidP="005648A3">
      <w:r w:rsidRPr="00594CB4">
        <w:t xml:space="preserve">For et mere detaljeret </w:t>
      </w:r>
      <w:r w:rsidRPr="00594CB4">
        <w:rPr>
          <w:i/>
        </w:rPr>
        <w:t>Deployment</w:t>
      </w:r>
      <w:r w:rsidRPr="00594CB4">
        <w:t xml:space="preserve">-diagram, henvises til </w:t>
      </w:r>
      <w:r w:rsidRPr="00594CB4">
        <w:rPr>
          <w:b/>
        </w:rPr>
        <w:t>bilag XX</w:t>
      </w:r>
      <w:r w:rsidRPr="00594CB4">
        <w:t>.</w:t>
      </w:r>
    </w:p>
    <w:p w:rsidR="00FE4688" w:rsidRDefault="00FE4688" w:rsidP="00FE4688">
      <w:pPr>
        <w:pStyle w:val="Overskrift2"/>
      </w:pPr>
      <w:bookmarkStart w:id="39" w:name="_Toc420405350"/>
      <w:r w:rsidRPr="00594CB4">
        <w:t>Database</w:t>
      </w:r>
      <w:bookmarkEnd w:id="39"/>
    </w:p>
    <w:p w:rsidR="005F6F38" w:rsidRPr="005F6DDB" w:rsidRDefault="005F6F38" w:rsidP="005F6F38">
      <w:pPr>
        <w:pStyle w:val="Overskrift2"/>
      </w:pPr>
      <w:r w:rsidRPr="005F6DDB">
        <w:t>Design, implementering og test - Database</w:t>
      </w:r>
    </w:p>
    <w:p w:rsidR="005F6F38" w:rsidRDefault="005F6F38" w:rsidP="005F6F38">
      <w:r>
        <w:t xml:space="preserve">I dette afsnit vil designprocessen, implementeringen og test af database-delen af systemet blive beskrevet. Her vil </w:t>
      </w:r>
      <w:r w:rsidRPr="00DA4BE4">
        <w:rPr>
          <w:i/>
        </w:rPr>
        <w:t>Data Access Layer</w:t>
      </w:r>
      <w:r>
        <w:rPr>
          <w:i/>
        </w:rPr>
        <w:t xml:space="preserve"> </w:t>
      </w:r>
      <w:r>
        <w:t>(</w:t>
      </w:r>
      <w:r>
        <w:rPr>
          <w:i/>
        </w:rPr>
        <w:t>DAL</w:t>
      </w:r>
      <w:r>
        <w:t xml:space="preserve">) for både </w:t>
      </w:r>
      <w:r w:rsidRPr="00DA4BE4">
        <w:rPr>
          <w:i/>
        </w:rPr>
        <w:t>Fridge App</w:t>
      </w:r>
      <w:r>
        <w:t xml:space="preserve"> og </w:t>
      </w:r>
      <w:r w:rsidRPr="00DA4BE4">
        <w:rPr>
          <w:i/>
        </w:rPr>
        <w:t>Web App</w:t>
      </w:r>
      <w:r>
        <w:rPr>
          <w:i/>
        </w:rPr>
        <w:t xml:space="preserve"> </w:t>
      </w:r>
      <w:r>
        <w:t xml:space="preserve">blive beskrevet, med de overvejelser der er blevet gjort i designprocessen og implementeringen af </w:t>
      </w:r>
      <w:r w:rsidRPr="00353B57">
        <w:rPr>
          <w:i/>
        </w:rPr>
        <w:t>DAL</w:t>
      </w:r>
      <w:r>
        <w:t xml:space="preserve"> for begge applikationer.</w:t>
      </w:r>
    </w:p>
    <w:p w:rsidR="005F6F38" w:rsidRPr="00353B57" w:rsidRDefault="005F6F38" w:rsidP="005F6F38">
      <w:r>
        <w:t xml:space="preserve">For mere en detaljeret gennemgang, henvises til projektdokumentationens </w:t>
      </w:r>
      <w:r>
        <w:rPr>
          <w:b/>
        </w:rPr>
        <w:t>side XX</w:t>
      </w:r>
      <w:r>
        <w:t>.</w:t>
      </w:r>
    </w:p>
    <w:p w:rsidR="005F6F38" w:rsidRPr="00FE5AF8" w:rsidRDefault="005F6F38" w:rsidP="005F6F38">
      <w:pPr>
        <w:pStyle w:val="Overskrift3"/>
      </w:pPr>
      <w:r w:rsidRPr="00B2622E">
        <w:lastRenderedPageBreak/>
        <w:t>Fridge</w:t>
      </w:r>
      <w:r w:rsidRPr="00FE5AF8">
        <w:t xml:space="preserve"> app</w:t>
      </w:r>
    </w:p>
    <w:p w:rsidR="005F6F38" w:rsidRPr="005F6DDB" w:rsidRDefault="005F6F38" w:rsidP="005F6F38">
      <w:pPr>
        <w:pStyle w:val="Overskrift4"/>
      </w:pPr>
      <w:r w:rsidRPr="005F6DDB">
        <w:t>Design</w:t>
      </w:r>
    </w:p>
    <w:p w:rsidR="005F6F38" w:rsidRDefault="005F6F38" w:rsidP="005F6F38">
      <w:pPr>
        <w:pStyle w:val="Overskrift5"/>
      </w:pPr>
      <w:r>
        <w:t>Teknologi</w:t>
      </w:r>
    </w:p>
    <w:p w:rsidR="005F6F38" w:rsidRDefault="005F6F38" w:rsidP="005F6F38">
      <w:r>
        <w:t xml:space="preserve">Før der har kunnet udarbejdes et design, har det været nødvendigt først at bestemme hvilken teknologi der har skullet anvendes til at implementere </w:t>
      </w:r>
      <w:r w:rsidRPr="00AE53D2">
        <w:rPr>
          <w:i/>
        </w:rPr>
        <w:t>DAL</w:t>
      </w:r>
      <w:r>
        <w:t xml:space="preserve">. Her har de oplagte valg stået mellem </w:t>
      </w:r>
      <w:r w:rsidRPr="00A72237">
        <w:rPr>
          <w:i/>
        </w:rPr>
        <w:t>ADO.NET</w:t>
      </w:r>
      <w:r>
        <w:t xml:space="preserve"> og </w:t>
      </w:r>
      <w:r w:rsidRPr="00CC4D3B">
        <w:rPr>
          <w:i/>
        </w:rPr>
        <w:t>Entity Framework</w:t>
      </w:r>
      <w:r>
        <w:t xml:space="preserve">, da det har været de teknologier, der er blevet nævnt i Database-kurset. Her er det blevet valgt at anvende ADO.NET for læringens skyld, foruden at der ville blive overvejet at anvende </w:t>
      </w:r>
      <w:r w:rsidRPr="00BE3264">
        <w:rPr>
          <w:i/>
        </w:rPr>
        <w:t>Entity Framework</w:t>
      </w:r>
      <w:r>
        <w:t xml:space="preserve"> til </w:t>
      </w:r>
      <w:r w:rsidRPr="00457A8A">
        <w:rPr>
          <w:i/>
        </w:rPr>
        <w:t>Web app</w:t>
      </w:r>
      <w:r>
        <w:t xml:space="preserve">. </w:t>
      </w:r>
    </w:p>
    <w:p w:rsidR="005F6F38" w:rsidRDefault="005F6F38" w:rsidP="005F6F38">
      <w:r>
        <w:t xml:space="preserve">Ved brug af </w:t>
      </w:r>
      <w:r w:rsidRPr="00812976">
        <w:rPr>
          <w:i/>
        </w:rPr>
        <w:t>ADO.NET</w:t>
      </w:r>
      <w:r>
        <w:t xml:space="preserve">, har der været en række problemer. Hovedsagligt har brugen af </w:t>
      </w:r>
      <w:r w:rsidRPr="00812976">
        <w:rPr>
          <w:i/>
        </w:rPr>
        <w:t>SQL statements</w:t>
      </w:r>
      <w:r>
        <w:t xml:space="preserve"> gjort det vanskeligt at arbejde med og teste. Herudover er det nødvendigt at køre </w:t>
      </w:r>
      <w:r w:rsidRPr="0050407C">
        <w:rPr>
          <w:i/>
        </w:rPr>
        <w:t>SSDT</w:t>
      </w:r>
      <w:r>
        <w:t xml:space="preserve">-projektet for at oprette en database, hvilket </w:t>
      </w:r>
      <w:r w:rsidRPr="004255E2">
        <w:rPr>
          <w:i/>
        </w:rPr>
        <w:t>Entity Frameworket</w:t>
      </w:r>
      <w:r>
        <w:t xml:space="preserve"> selv administrerer. På flere punkter havde det været lettere at arbejde med </w:t>
      </w:r>
      <w:r w:rsidRPr="007A397F">
        <w:rPr>
          <w:i/>
        </w:rPr>
        <w:t>Entity Framework</w:t>
      </w:r>
      <w:r>
        <w:t>, dog har det været fordelagtigt i forhold til læring.</w:t>
      </w:r>
    </w:p>
    <w:p w:rsidR="005F6F38" w:rsidRDefault="005F6F38" w:rsidP="005F6F38">
      <w:pPr>
        <w:pStyle w:val="Overskrift5"/>
      </w:pPr>
      <w:r>
        <w:t>Objektmodel</w:t>
      </w:r>
    </w:p>
    <w:p w:rsidR="005F6F38" w:rsidRDefault="005F6F38" w:rsidP="005F6F38">
      <w: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Default="005F6F38" w:rsidP="005F6F38">
      <w:pPr>
        <w:pStyle w:val="Listeafsnit"/>
        <w:numPr>
          <w:ilvl w:val="0"/>
          <w:numId w:val="10"/>
        </w:numPr>
        <w:spacing w:line="276" w:lineRule="auto"/>
      </w:pPr>
      <w:r w:rsidRPr="00172695">
        <w:rPr>
          <w:b/>
        </w:rPr>
        <w:t>Liste (</w:t>
      </w:r>
      <w:r w:rsidRPr="00172695">
        <w:rPr>
          <w:b/>
          <w:i/>
        </w:rPr>
        <w:t>List</w:t>
      </w:r>
      <w:r w:rsidRPr="00172695">
        <w:rPr>
          <w:b/>
        </w:rPr>
        <w:t>)</w:t>
      </w:r>
      <w:r w:rsidRPr="00172695">
        <w:rPr>
          <w:b/>
        </w:rPr>
        <w:br/>
      </w:r>
      <w:r>
        <w:t>Eksempelvis køleskab og indkøbsliste. Disse lister skal kunne indeholde de varer som brugeren sætter i køleskabet, og hvad brugeren har på sin indkøbsliste. Denne indeholder listens navn.</w:t>
      </w:r>
    </w:p>
    <w:p w:rsidR="005F6F38" w:rsidRDefault="005F6F38" w:rsidP="005F6F38">
      <w:pPr>
        <w:pStyle w:val="Listeafsnit"/>
        <w:numPr>
          <w:ilvl w:val="0"/>
          <w:numId w:val="10"/>
        </w:numPr>
        <w:spacing w:line="276" w:lineRule="auto"/>
      </w:pPr>
      <w:r w:rsidRPr="00172695">
        <w:rPr>
          <w:b/>
        </w:rPr>
        <w:t>Vare (</w:t>
      </w:r>
      <w:r w:rsidRPr="00172695">
        <w:rPr>
          <w:b/>
          <w:i/>
        </w:rPr>
        <w:t>ListItem</w:t>
      </w:r>
      <w:r w:rsidRPr="00172695">
        <w:rPr>
          <w:b/>
        </w:rPr>
        <w:t>)</w:t>
      </w:r>
      <w:r w:rsidRPr="00172695">
        <w:rPr>
          <w:b/>
        </w:rPr>
        <w:br/>
      </w:r>
      <w:r>
        <w:t>Den konkrete vare, som er på en given liste. Det er f.eks. 2 x 1 liter mælk i køleskabet. Denne entitet indeholder antal, mængde, enhed og holdbarhedsdato.</w:t>
      </w:r>
    </w:p>
    <w:p w:rsidR="005F6F38" w:rsidRDefault="005F6F38" w:rsidP="005F6F38">
      <w:pPr>
        <w:pStyle w:val="Listeafsnit"/>
        <w:numPr>
          <w:ilvl w:val="0"/>
          <w:numId w:val="10"/>
        </w:numPr>
        <w:spacing w:line="276" w:lineRule="auto"/>
      </w:pPr>
      <w:r w:rsidRPr="00172695">
        <w:rPr>
          <w:b/>
        </w:rPr>
        <w:t>Varetype (</w:t>
      </w:r>
      <w:r w:rsidRPr="00172695">
        <w:rPr>
          <w:b/>
          <w:i/>
        </w:rPr>
        <w:t>Item</w:t>
      </w:r>
      <w:r w:rsidRPr="00172695">
        <w:rPr>
          <w:b/>
        </w:rPr>
        <w:t>)</w:t>
      </w:r>
      <w:r w:rsidRPr="00172695">
        <w:rPr>
          <w:b/>
        </w:rPr>
        <w:br/>
      </w:r>
      <w:r>
        <w:t>For at brugeren ikke skal indtaste varetypen hver gang, er varetyper gemt, som f.eks. mælk, æg, hakket oksekød osv. Varetypen skal også have en standardmængde og -enhed.</w:t>
      </w:r>
    </w:p>
    <w:p w:rsidR="005F6F38" w:rsidRDefault="005F6F38" w:rsidP="005F6F38">
      <w:r>
        <w:t xml:space="preserve">Efter disse entities er blevet identificeret, er et ER-diagram blevet udarbejdet, som ses på </w:t>
      </w:r>
      <w:r w:rsidRPr="006F389E">
        <w:rPr>
          <w:b/>
        </w:rPr>
        <w:fldChar w:fldCharType="begin"/>
      </w:r>
      <w:r w:rsidRPr="006F389E">
        <w:rPr>
          <w:b/>
        </w:rPr>
        <w:instrText xml:space="preserve"> REF _Ref420251915 \h  \* MERGEFORMAT </w:instrText>
      </w:r>
      <w:r w:rsidRPr="006F389E">
        <w:rPr>
          <w:b/>
        </w:rPr>
      </w:r>
      <w:r w:rsidRPr="006F389E">
        <w:rPr>
          <w:b/>
        </w:rPr>
        <w:fldChar w:fldCharType="separate"/>
      </w:r>
      <w:r w:rsidRPr="000F3A59">
        <w:rPr>
          <w:b/>
        </w:rPr>
        <w:t xml:space="preserve">Figur </w:t>
      </w:r>
      <w:r>
        <w:rPr>
          <w:b/>
          <w:noProof/>
        </w:rPr>
        <w:t>1</w:t>
      </w:r>
      <w:r w:rsidRPr="006F389E">
        <w:rPr>
          <w:b/>
        </w:rPr>
        <w:fldChar w:fldCharType="end"/>
      </w:r>
      <w:r>
        <w:t xml:space="preserve">, vha. </w:t>
      </w:r>
      <w:r>
        <w:rPr>
          <w:i/>
        </w:rPr>
        <w:t>DDS-L</w:t>
      </w:r>
      <w:r w:rsidRPr="000A6DE1">
        <w:rPr>
          <w:i/>
        </w:rPr>
        <w:t xml:space="preserve">ite. </w:t>
      </w:r>
    </w:p>
    <w:p w:rsidR="005F6F38" w:rsidRDefault="005F6F38" w:rsidP="005F6F38">
      <w:pPr>
        <w:keepNext/>
        <w:jc w:val="center"/>
      </w:pPr>
      <w:r w:rsidRPr="0031423C">
        <w:rPr>
          <w:noProof/>
          <w:lang w:eastAsia="da-DK"/>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Default="005F6F38" w:rsidP="005F6F38">
      <w:pPr>
        <w:pStyle w:val="Billedtekst"/>
        <w:ind w:firstLine="1304"/>
      </w:pPr>
      <w:bookmarkStart w:id="40" w:name="_Ref420251915"/>
      <w:r w:rsidRPr="000F3A59">
        <w:rPr>
          <w:b/>
        </w:rPr>
        <w:t xml:space="preserve">Figur </w:t>
      </w:r>
      <w:r w:rsidRPr="000F3A59">
        <w:rPr>
          <w:b/>
        </w:rPr>
        <w:fldChar w:fldCharType="begin"/>
      </w:r>
      <w:r w:rsidRPr="000F3A59">
        <w:rPr>
          <w:b/>
        </w:rPr>
        <w:instrText xml:space="preserve"> SEQ Figur \* ARABIC </w:instrText>
      </w:r>
      <w:r w:rsidRPr="000F3A59">
        <w:rPr>
          <w:b/>
        </w:rPr>
        <w:fldChar w:fldCharType="separate"/>
      </w:r>
      <w:r>
        <w:rPr>
          <w:b/>
          <w:noProof/>
        </w:rPr>
        <w:t>1</w:t>
      </w:r>
      <w:r w:rsidRPr="000F3A59">
        <w:rPr>
          <w:b/>
          <w:noProof/>
        </w:rPr>
        <w:fldChar w:fldCharType="end"/>
      </w:r>
      <w:bookmarkEnd w:id="40"/>
      <w:r>
        <w:t xml:space="preserve"> ER diagram</w:t>
      </w:r>
    </w:p>
    <w:p w:rsidR="005F6F38" w:rsidRDefault="005F6F38" w:rsidP="005F6F38"/>
    <w:p w:rsidR="005F6F38" w:rsidRPr="0033584D" w:rsidRDefault="005F6F38" w:rsidP="005F6F38">
      <w:r>
        <w:t xml:space="preserve">Der er udnyttet et </w:t>
      </w:r>
      <w:r w:rsidRPr="002834FA">
        <w:rPr>
          <w:i/>
        </w:rPr>
        <w:t>Mange-</w:t>
      </w:r>
      <w:r>
        <w:rPr>
          <w:i/>
        </w:rPr>
        <w:t>T</w:t>
      </w:r>
      <w:r w:rsidRPr="002834FA">
        <w:rPr>
          <w:i/>
        </w:rPr>
        <w:t>il-Mange</w:t>
      </w:r>
      <w:r>
        <w:t xml:space="preserve">-forhold mellem </w:t>
      </w:r>
      <w:r>
        <w:rPr>
          <w:i/>
        </w:rPr>
        <w:t>List</w:t>
      </w:r>
      <w:r>
        <w:t xml:space="preserve"> og </w:t>
      </w:r>
      <w:r>
        <w:rPr>
          <w:i/>
        </w:rPr>
        <w:t>Item</w:t>
      </w:r>
      <w:r>
        <w:t xml:space="preserve">, hvor den svage entitet </w:t>
      </w:r>
      <w:r>
        <w:rPr>
          <w:i/>
        </w:rPr>
        <w:t>ListItem</w:t>
      </w:r>
      <w:r>
        <w:t xml:space="preserve"> forbinder de to. På denne måde har det været muligt at have den konkrete vare og varetypen adskilt på en fordelagtig måde. Objektmodellen med attributter kan ses på </w:t>
      </w:r>
      <w:r w:rsidRPr="00507F82">
        <w:rPr>
          <w:b/>
        </w:rPr>
        <w:fldChar w:fldCharType="begin"/>
      </w:r>
      <w:r w:rsidRPr="00507F82">
        <w:rPr>
          <w:b/>
        </w:rPr>
        <w:instrText xml:space="preserve"> REF _Ref420248363 \h  \* MERGEFORMAT </w:instrText>
      </w:r>
      <w:r w:rsidRPr="00507F82">
        <w:rPr>
          <w:b/>
        </w:rPr>
      </w:r>
      <w:r w:rsidRPr="00507F82">
        <w:rPr>
          <w:b/>
        </w:rPr>
        <w:fldChar w:fldCharType="separate"/>
      </w:r>
      <w:r w:rsidRPr="000F3A59">
        <w:rPr>
          <w:b/>
        </w:rPr>
        <w:t xml:space="preserve">Figur </w:t>
      </w:r>
      <w:r>
        <w:rPr>
          <w:b/>
          <w:noProof/>
        </w:rPr>
        <w:t>2</w:t>
      </w:r>
      <w:r w:rsidRPr="00507F82">
        <w:rPr>
          <w:b/>
        </w:rPr>
        <w:fldChar w:fldCharType="end"/>
      </w:r>
      <w:r>
        <w:t>.</w:t>
      </w:r>
      <w:r w:rsidRPr="000F3A59">
        <w:t xml:space="preserve"> </w:t>
      </w:r>
    </w:p>
    <w:p w:rsidR="005F6F38" w:rsidRDefault="005F6F38" w:rsidP="005F6F38">
      <w:pPr>
        <w:keepNext/>
        <w:jc w:val="center"/>
      </w:pPr>
      <w:r w:rsidRPr="00B95053">
        <w:rPr>
          <w:noProof/>
          <w:lang w:eastAsia="da-DK"/>
        </w:rPr>
        <w:lastRenderedPageBreak/>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Default="005F6F38" w:rsidP="005F6F38">
      <w:pPr>
        <w:pStyle w:val="Billedtekst"/>
        <w:ind w:firstLine="1304"/>
      </w:pPr>
      <w:bookmarkStart w:id="41" w:name="_Ref420248363"/>
      <w:r w:rsidRPr="000F3A59">
        <w:rPr>
          <w:b/>
        </w:rPr>
        <w:t xml:space="preserve">Figur </w:t>
      </w:r>
      <w:r w:rsidRPr="000F3A59">
        <w:rPr>
          <w:b/>
        </w:rPr>
        <w:fldChar w:fldCharType="begin"/>
      </w:r>
      <w:r w:rsidRPr="000F3A59">
        <w:rPr>
          <w:b/>
        </w:rPr>
        <w:instrText xml:space="preserve"> SEQ Figur \* ARABIC </w:instrText>
      </w:r>
      <w:r w:rsidRPr="000F3A59">
        <w:rPr>
          <w:b/>
        </w:rPr>
        <w:fldChar w:fldCharType="separate"/>
      </w:r>
      <w:r>
        <w:rPr>
          <w:b/>
          <w:noProof/>
        </w:rPr>
        <w:t>2</w:t>
      </w:r>
      <w:r w:rsidRPr="000F3A59">
        <w:rPr>
          <w:b/>
          <w:noProof/>
        </w:rPr>
        <w:fldChar w:fldCharType="end"/>
      </w:r>
      <w:bookmarkEnd w:id="41"/>
      <w:r>
        <w:t xml:space="preserve"> Objekt model med attributter</w:t>
      </w:r>
    </w:p>
    <w:p w:rsidR="005F6F38" w:rsidRDefault="005F6F38" w:rsidP="005F6F38">
      <w:r>
        <w:t xml:space="preserve">Som beskrevet, er </w:t>
      </w:r>
      <w:r>
        <w:rPr>
          <w:i/>
        </w:rPr>
        <w:t>ListItem</w:t>
      </w:r>
      <w:r>
        <w:t xml:space="preserve"> en </w:t>
      </w:r>
      <w:r w:rsidRPr="00B2622E">
        <w:rPr>
          <w:i/>
        </w:rPr>
        <w:t>weak entity</w:t>
      </w:r>
      <w:r>
        <w:t xml:space="preserve">, hvilket har introduceret flere udfordringer. </w:t>
      </w:r>
      <w:r>
        <w:rPr>
          <w:i/>
        </w:rPr>
        <w:t>ListItem</w:t>
      </w:r>
      <w:r w:rsidRPr="00CD02C5">
        <w:t>’</w:t>
      </w:r>
      <w:r>
        <w:t xml:space="preserve">s </w:t>
      </w:r>
      <w:r w:rsidRPr="00CD02C5">
        <w:rPr>
          <w:i/>
        </w:rPr>
        <w:t>update</w:t>
      </w:r>
      <w:r>
        <w:t xml:space="preserve">-funktion er ikke blevet implementeret, ligesom det har været en nødvendighed at implementere en </w:t>
      </w:r>
      <w:r w:rsidRPr="00CD02C5">
        <w:rPr>
          <w:i/>
        </w:rPr>
        <w:t>mapper</w:t>
      </w:r>
      <w:r>
        <w:t xml:space="preserve"> for at binde objektmodellen sammen. Dette ville </w:t>
      </w:r>
      <w:r w:rsidRPr="00DD6EDC">
        <w:rPr>
          <w:i/>
        </w:rPr>
        <w:t>Entity Framework</w:t>
      </w:r>
      <w:r>
        <w:t xml:space="preserve"> have kunnet håndtere, så brug af </w:t>
      </w:r>
      <w:r w:rsidRPr="00DD6EDC">
        <w:rPr>
          <w:i/>
        </w:rPr>
        <w:t>Entity Fram</w:t>
      </w:r>
      <w:r>
        <w:rPr>
          <w:i/>
        </w:rPr>
        <w:t>e</w:t>
      </w:r>
      <w:r w:rsidRPr="00DD6EDC">
        <w:rPr>
          <w:i/>
        </w:rPr>
        <w:t>work</w:t>
      </w:r>
      <w:r>
        <w:t xml:space="preserve"> havde været fordelagtigt. </w:t>
      </w:r>
    </w:p>
    <w:p w:rsidR="005F6F38" w:rsidRDefault="005F6F38" w:rsidP="005F6F38">
      <w:pPr>
        <w:pStyle w:val="Overskrift5"/>
      </w:pPr>
      <w:r>
        <w:t>Repository pattern</w:t>
      </w:r>
    </w:p>
    <w:p w:rsidR="005F6F38" w:rsidRPr="00F20ECA" w:rsidRDefault="005F6F38" w:rsidP="005F6F38">
      <w:r>
        <w:t xml:space="preserve">Som en del af designet, er </w:t>
      </w:r>
      <w:r w:rsidRPr="00C81CB4">
        <w:rPr>
          <w:i/>
        </w:rPr>
        <w:t>Repository</w:t>
      </w:r>
      <w:r>
        <w:t xml:space="preserve">-mønsteret blevet anvendt. </w:t>
      </w:r>
      <w:r w:rsidRPr="00AE006A">
        <w:rPr>
          <w:i/>
        </w:rPr>
        <w:t>Repository</w:t>
      </w:r>
      <w: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0E2D14">
        <w:rPr>
          <w:i/>
        </w:rPr>
        <w:t>Repository</w:t>
      </w:r>
      <w:r>
        <w:t xml:space="preserve">-mønsteret en højere grad af testbarhed, da det vil være muligt at </w:t>
      </w:r>
      <w:r>
        <w:rPr>
          <w:i/>
        </w:rPr>
        <w:t>mock</w:t>
      </w:r>
      <w:r>
        <w:t xml:space="preserve">’e repositoryet ud, hvilket gør forretningslogikken testbar. For en mere detaljeret beskrivelse af </w:t>
      </w:r>
      <w:r w:rsidRPr="00F36AFF">
        <w:rPr>
          <w:i/>
        </w:rPr>
        <w:t>Repository</w:t>
      </w:r>
      <w:r>
        <w:t xml:space="preserve">-mønsteret, henvises til projektdokumentationens </w:t>
      </w:r>
      <w:r>
        <w:rPr>
          <w:b/>
        </w:rPr>
        <w:t>side</w:t>
      </w:r>
      <w:r>
        <w:t xml:space="preserve"> </w:t>
      </w:r>
      <w:r w:rsidRPr="00F20ECA">
        <w:rPr>
          <w:b/>
        </w:rPr>
        <w:t>XX</w:t>
      </w:r>
      <w:r>
        <w:t>.</w:t>
      </w:r>
    </w:p>
    <w:p w:rsidR="005F6F38" w:rsidRDefault="005F6F38" w:rsidP="005F6F38">
      <w:pPr>
        <w:pStyle w:val="Overskrift5"/>
      </w:pPr>
      <w:r>
        <w:t>Unit of Work</w:t>
      </w:r>
    </w:p>
    <w:p w:rsidR="005F6F38" w:rsidRPr="001C5470" w:rsidRDefault="005F6F38" w:rsidP="005F6F38">
      <w:r>
        <w:t xml:space="preserve">Til designet, er </w:t>
      </w:r>
      <w:r w:rsidRPr="004B76A5">
        <w:rPr>
          <w:i/>
        </w:rPr>
        <w:t>Unit of Work</w:t>
      </w:r>
      <w:r>
        <w:t xml:space="preserve"> blevet anvendt sammen med </w:t>
      </w:r>
      <w:r>
        <w:rPr>
          <w:i/>
        </w:rPr>
        <w:t>Repository</w:t>
      </w:r>
      <w:r>
        <w:t xml:space="preserve">-mønsteret. Formålet med dette, er at alle databasetransaktioner foregår i et </w:t>
      </w:r>
      <w:r w:rsidRPr="00026FC4">
        <w:rPr>
          <w:i/>
        </w:rPr>
        <w:t>Unit of Work</w:t>
      </w:r>
      <w:r>
        <w:t xml:space="preserve">, hvorpå det er muligt at lave </w:t>
      </w:r>
      <w:r w:rsidRPr="009A391E">
        <w:rPr>
          <w:i/>
        </w:rPr>
        <w:t>commits</w:t>
      </w:r>
      <w:r>
        <w:t xml:space="preserve"> og </w:t>
      </w:r>
      <w:r w:rsidRPr="009A391E">
        <w:rPr>
          <w:i/>
        </w:rPr>
        <w:t>rollbacks</w:t>
      </w:r>
      <w:r>
        <w:t xml:space="preserve">, hvorved transaktionerne er kontrolleret. Dette er fordelagtigt for at sørge for at databasetransaktioner foregår med færre fejl, samtidig med at alle transaktioner bliver </w:t>
      </w:r>
      <w:r w:rsidRPr="005E48AF">
        <w:rPr>
          <w:i/>
        </w:rPr>
        <w:t>com</w:t>
      </w:r>
      <w:r>
        <w:rPr>
          <w:i/>
        </w:rPr>
        <w:t>m</w:t>
      </w:r>
      <w:r w:rsidRPr="005E48AF">
        <w:rPr>
          <w:i/>
        </w:rPr>
        <w:t>itted</w:t>
      </w:r>
      <w:r>
        <w:t xml:space="preserve"> på </w:t>
      </w:r>
      <w:r>
        <w:lastRenderedPageBreak/>
        <w:t xml:space="preserve">samme tid, så databasen tilgås i ét hug. For en mere detaljeret beskrivelse af </w:t>
      </w:r>
      <w:r w:rsidRPr="005E48AF">
        <w:rPr>
          <w:i/>
        </w:rPr>
        <w:t>Unit of Work</w:t>
      </w:r>
      <w:r>
        <w:t xml:space="preserve">, henvises til </w:t>
      </w:r>
      <w:r w:rsidRPr="009E3481">
        <w:rPr>
          <w:i/>
        </w:rPr>
        <w:t>Unit of Work</w:t>
      </w:r>
      <w:r>
        <w:t xml:space="preserve">-afsnittet på projektdokumentationens </w:t>
      </w:r>
      <w:r>
        <w:rPr>
          <w:b/>
        </w:rPr>
        <w:t>side XX</w:t>
      </w:r>
      <w:r>
        <w:t>.</w:t>
      </w:r>
    </w:p>
    <w:p w:rsidR="005F6F38" w:rsidRDefault="005F6F38" w:rsidP="005F6F38">
      <w:pPr>
        <w:pStyle w:val="Overskrift5"/>
      </w:pPr>
      <w:r>
        <w:t>Synkronisering</w:t>
      </w:r>
    </w:p>
    <w:p w:rsidR="005F6F38" w:rsidRDefault="005F6F38" w:rsidP="005F6F38">
      <w:r>
        <w:rPr>
          <w:noProof/>
          <w:lang w:eastAsia="da-DK"/>
        </w:rPr>
        <mc:AlternateContent>
          <mc:Choice Requires="wpg">
            <w:drawing>
              <wp:anchor distT="0" distB="0" distL="114300" distR="114300" simplePos="0" relativeHeight="251681792" behindDoc="0" locked="0" layoutInCell="1" allowOverlap="1" wp14:anchorId="40077DED" wp14:editId="7A76C1D7">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27"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5F6F38" w:rsidRPr="00590DA2" w:rsidRDefault="005F6F38" w:rsidP="005F6F38">
                              <w:pPr>
                                <w:pStyle w:val="Billedtekst"/>
                                <w:jc w:val="both"/>
                              </w:pPr>
                              <w:bookmarkStart w:id="42"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2"/>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0077DED"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8"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5F6F38" w:rsidRPr="00590DA2" w:rsidRDefault="005F6F38" w:rsidP="005F6F38">
                        <w:pPr>
                          <w:pStyle w:val="Billedtekst"/>
                          <w:jc w:val="both"/>
                        </w:pPr>
                        <w:bookmarkStart w:id="43"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3"/>
                        <w:r>
                          <w:t xml:space="preserve"> Illustration af synkronisering</w:t>
                        </w:r>
                      </w:p>
                    </w:txbxContent>
                  </v:textbox>
                </v:shape>
                <w10:wrap type="tight"/>
              </v:group>
            </w:pict>
          </mc:Fallback>
        </mc:AlternateContent>
      </w:r>
      <w:r>
        <w:t xml:space="preserve">Da det er et krav at systemet skal kunne fungere lokalt uden internet, har det været nødvendigt at implementere synkronisering mellem en lokal database og en ekstern database. En illustration af dette ses på </w:t>
      </w:r>
      <w:r w:rsidRPr="00E149FF">
        <w:rPr>
          <w:b/>
        </w:rPr>
        <w:fldChar w:fldCharType="begin"/>
      </w:r>
      <w:r w:rsidRPr="00E149FF">
        <w:rPr>
          <w:b/>
        </w:rPr>
        <w:instrText xml:space="preserve"> REF _Ref420310833 \h </w:instrText>
      </w:r>
      <w:r>
        <w:rPr>
          <w:b/>
        </w:rPr>
        <w:instrText xml:space="preserve"> \* MERGEFORMAT </w:instrText>
      </w:r>
      <w:r w:rsidRPr="00E149FF">
        <w:rPr>
          <w:b/>
        </w:rPr>
      </w:r>
      <w:r w:rsidRPr="00E149FF">
        <w:rPr>
          <w:b/>
        </w:rPr>
        <w:fldChar w:fldCharType="separate"/>
      </w:r>
      <w:r w:rsidRPr="00D70771">
        <w:rPr>
          <w:b/>
        </w:rPr>
        <w:t xml:space="preserve">Figur </w:t>
      </w:r>
      <w:r w:rsidRPr="00D70771">
        <w:rPr>
          <w:b/>
          <w:noProof/>
        </w:rPr>
        <w:t>3</w:t>
      </w:r>
      <w:r w:rsidRPr="00E149FF">
        <w:rPr>
          <w:b/>
        </w:rPr>
        <w:fldChar w:fldCharType="end"/>
      </w:r>
      <w:r>
        <w:t xml:space="preserve">. Til formålet er der anvendt </w:t>
      </w:r>
      <w:r w:rsidRPr="00062143">
        <w:rPr>
          <w:i/>
        </w:rPr>
        <w:t>Microsoft Sync Framework</w:t>
      </w:r>
      <w:r>
        <w:t xml:space="preserve">, da dette er en løsning som man selv kan implementere, frem for synkroniseringsværktøjer. </w:t>
      </w:r>
    </w:p>
    <w:p w:rsidR="005F6F38" w:rsidRDefault="005F6F38" w:rsidP="005F6F38">
      <w:r>
        <w:t xml:space="preserve">På denne måde sørges der for at indholdet af den lokale og den eksterne database altid er ens, hvorved brugeren kan anvende systemet på både </w:t>
      </w:r>
      <w:r w:rsidRPr="00144D18">
        <w:rPr>
          <w:i/>
        </w:rPr>
        <w:t>Fridge app</w:t>
      </w:r>
      <w:r>
        <w:t xml:space="preserve"> og </w:t>
      </w:r>
      <w:r w:rsidRPr="00144D18">
        <w:rPr>
          <w:i/>
        </w:rPr>
        <w:t>Web app</w:t>
      </w:r>
      <w:r>
        <w:t xml:space="preserve">. Et sekvensdiagram for synkronisering kan ses på </w:t>
      </w:r>
      <w:r w:rsidRPr="00C33283">
        <w:rPr>
          <w:b/>
        </w:rPr>
        <w:fldChar w:fldCharType="begin"/>
      </w:r>
      <w:r w:rsidRPr="00C33283">
        <w:rPr>
          <w:b/>
        </w:rPr>
        <w:instrText xml:space="preserve"> REF _Ref420314337 \h </w:instrText>
      </w:r>
      <w:r>
        <w:rPr>
          <w:b/>
        </w:rPr>
        <w:instrText xml:space="preserve"> \* MERGEFORMAT </w:instrText>
      </w:r>
      <w:r w:rsidRPr="00C33283">
        <w:rPr>
          <w:b/>
        </w:rPr>
      </w:r>
      <w:r w:rsidRPr="00C33283">
        <w:rPr>
          <w:b/>
        </w:rPr>
        <w:fldChar w:fldCharType="separate"/>
      </w:r>
      <w:r w:rsidRPr="009352C4">
        <w:rPr>
          <w:b/>
        </w:rPr>
        <w:t xml:space="preserve">Figur </w:t>
      </w:r>
      <w:r>
        <w:rPr>
          <w:b/>
          <w:noProof/>
        </w:rPr>
        <w:t>4</w:t>
      </w:r>
      <w:r w:rsidRPr="00C33283">
        <w:rPr>
          <w:b/>
        </w:rPr>
        <w:fldChar w:fldCharType="end"/>
      </w:r>
      <w:r>
        <w:t>, hvor det illustreres hvordan der laves en provision af server-</w:t>
      </w:r>
      <w:r w:rsidRPr="00511038">
        <w:t>database</w:t>
      </w:r>
      <w:r>
        <w:t>n og den lokale database, hvorefter databaserne synkroniseres.</w:t>
      </w:r>
    </w:p>
    <w:p w:rsidR="005F6F38" w:rsidRDefault="005F6F38" w:rsidP="005F6F38">
      <w:pPr>
        <w:jc w:val="center"/>
      </w:pPr>
      <w:r w:rsidRPr="005B7339">
        <w:rPr>
          <w:noProof/>
          <w:lang w:eastAsia="da-DK"/>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Default="005F6F38" w:rsidP="005F6F38">
      <w:pPr>
        <w:pStyle w:val="Billedtekst"/>
        <w:ind w:firstLine="1304"/>
      </w:pPr>
      <w:bookmarkStart w:id="44" w:name="_Ref420314337"/>
      <w:r w:rsidRPr="009352C4">
        <w:rPr>
          <w:b/>
        </w:rPr>
        <w:t xml:space="preserve">Figur </w:t>
      </w:r>
      <w:r w:rsidRPr="009352C4">
        <w:rPr>
          <w:b/>
        </w:rPr>
        <w:fldChar w:fldCharType="begin"/>
      </w:r>
      <w:r w:rsidRPr="009352C4">
        <w:rPr>
          <w:b/>
        </w:rPr>
        <w:instrText xml:space="preserve"> SEQ Figur \* ARABIC </w:instrText>
      </w:r>
      <w:r w:rsidRPr="009352C4">
        <w:rPr>
          <w:b/>
        </w:rPr>
        <w:fldChar w:fldCharType="separate"/>
      </w:r>
      <w:r>
        <w:rPr>
          <w:b/>
          <w:noProof/>
        </w:rPr>
        <w:t>4</w:t>
      </w:r>
      <w:r w:rsidRPr="009352C4">
        <w:rPr>
          <w:b/>
          <w:noProof/>
        </w:rPr>
        <w:fldChar w:fldCharType="end"/>
      </w:r>
      <w:bookmarkEnd w:id="44"/>
      <w:r>
        <w:t xml:space="preserve"> Sekvensdiagram for synkronisering</w:t>
      </w:r>
    </w:p>
    <w:p w:rsidR="005F6F38" w:rsidRDefault="005F6F38" w:rsidP="005F6F38">
      <w:pPr>
        <w:pStyle w:val="Overskrift5"/>
      </w:pPr>
      <w:r>
        <w:t>Endeligt design</w:t>
      </w:r>
    </w:p>
    <w:p w:rsidR="005F6F38" w:rsidRDefault="005F6F38" w:rsidP="005F6F38">
      <w:pPr>
        <w:pStyle w:val="Ingenafstand"/>
      </w:pPr>
      <w:r>
        <w:t xml:space="preserve">Efter de designovervejelser, der er blevet gjort i de forrige afsnit, er der blevet udarbejdet et klassediagram. Klassediagrammet kan ses i </w:t>
      </w:r>
      <w:r w:rsidRPr="00CE148C">
        <w:rPr>
          <w:b/>
        </w:rPr>
        <w:t>bilag XX</w:t>
      </w:r>
      <w:r>
        <w:t xml:space="preserve">, og uddybes i projektdokumentationen fra </w:t>
      </w:r>
      <w:r>
        <w:rPr>
          <w:b/>
        </w:rPr>
        <w:t>side XX</w:t>
      </w:r>
      <w:r w:rsidRPr="00CE148C">
        <w:t>.</w:t>
      </w:r>
      <w:r w:rsidRPr="00CE148C">
        <w:rPr>
          <w:b/>
        </w:rPr>
        <w:t xml:space="preserve"> </w:t>
      </w:r>
      <w:r>
        <w:t>Klassediagrammet er udarbejdet over en iterativ proces, og har dermed ikke været det endelige klassediagram fra start.</w:t>
      </w:r>
    </w:p>
    <w:p w:rsidR="005F6F38" w:rsidRDefault="005F6F38" w:rsidP="005F6F38">
      <w:r>
        <w:t xml:space="preserve">Opbygningen af </w:t>
      </w:r>
      <w:r w:rsidRPr="00AF2443">
        <w:rPr>
          <w:i/>
        </w:rPr>
        <w:t>DAL</w:t>
      </w:r>
      <w:r>
        <w:t xml:space="preserve">, som klassediagrammet viser, er med en </w:t>
      </w:r>
      <w:r w:rsidRPr="00A14B62">
        <w:rPr>
          <w:i/>
        </w:rPr>
        <w:t>AppConnectionFactory</w:t>
      </w:r>
      <w:r>
        <w:t xml:space="preserve">-klasse, hvis ansvar er at oprette forbindelse til databasen gennem en </w:t>
      </w:r>
      <w:r w:rsidRPr="00A14B62">
        <w:rPr>
          <w:i/>
        </w:rPr>
        <w:t>connection</w:t>
      </w:r>
      <w:r>
        <w:rPr>
          <w:i/>
        </w:rPr>
        <w:t xml:space="preserve"> </w:t>
      </w:r>
      <w:r w:rsidRPr="00A14B62">
        <w:rPr>
          <w:i/>
        </w:rPr>
        <w:t>string</w:t>
      </w:r>
      <w:r>
        <w:t xml:space="preserve"> fra </w:t>
      </w:r>
      <w:r w:rsidRPr="00A14B62">
        <w:rPr>
          <w:i/>
        </w:rPr>
        <w:t>app.config</w:t>
      </w:r>
      <w:r>
        <w:t xml:space="preserve">. Denne forbindelse </w:t>
      </w:r>
      <w:r w:rsidRPr="00A14B62">
        <w:rPr>
          <w:i/>
        </w:rPr>
        <w:t>injectes</w:t>
      </w:r>
      <w:r>
        <w:t xml:space="preserve"> til </w:t>
      </w:r>
      <w:r w:rsidRPr="00A14B62">
        <w:rPr>
          <w:i/>
        </w:rPr>
        <w:t>AdoNetContext</w:t>
      </w:r>
      <w:r>
        <w:t xml:space="preserve">, som svarer til </w:t>
      </w:r>
      <w:r w:rsidRPr="0076208A">
        <w:rPr>
          <w:i/>
        </w:rPr>
        <w:t>Entity Framework</w:t>
      </w:r>
      <w:r>
        <w:t xml:space="preserve">’s </w:t>
      </w:r>
      <w:r w:rsidRPr="0076208A">
        <w:rPr>
          <w:i/>
        </w:rPr>
        <w:t>DbContext</w:t>
      </w:r>
      <w:r>
        <w:t xml:space="preserve">, hvorpå at man kan oprette et </w:t>
      </w:r>
      <w:r w:rsidRPr="0076208A">
        <w:rPr>
          <w:i/>
        </w:rPr>
        <w:t>Unit of Work</w:t>
      </w:r>
      <w:r>
        <w:t xml:space="preserve"> og eksekvere kommandoer på databasen. I et </w:t>
      </w:r>
      <w:r>
        <w:rPr>
          <w:i/>
        </w:rPr>
        <w:t>Unit of W</w:t>
      </w:r>
      <w:r w:rsidRPr="00555623">
        <w:rPr>
          <w:i/>
        </w:rPr>
        <w:t>ork</w:t>
      </w:r>
      <w:r>
        <w:t xml:space="preserve">, kan man anvende </w:t>
      </w:r>
      <w:r w:rsidRPr="00555623">
        <w:t>repositoryet</w:t>
      </w:r>
      <w:r>
        <w:t xml:space="preserve"> til databasetilgang, som er transaktionstyret. Når man er færdig med sine databaseoperationer, kan man </w:t>
      </w:r>
      <w:r w:rsidRPr="00555623">
        <w:rPr>
          <w:i/>
        </w:rPr>
        <w:t>commit</w:t>
      </w:r>
      <w:r>
        <w:t xml:space="preserve">’e, og </w:t>
      </w:r>
      <w:r w:rsidRPr="00555623">
        <w:rPr>
          <w:i/>
        </w:rPr>
        <w:t>Unit of Work</w:t>
      </w:r>
      <w:r>
        <w:rPr>
          <w:i/>
        </w:rPr>
        <w:t xml:space="preserve"> </w:t>
      </w:r>
      <w:r>
        <w:t>kan nedlægges. For en mere detaljeret gennemgang, henvises til projektdokumentationen.</w:t>
      </w:r>
    </w:p>
    <w:p w:rsidR="005F6F38" w:rsidRDefault="005F6F38" w:rsidP="005F6F38">
      <w:pPr>
        <w:pStyle w:val="Overskrift5"/>
      </w:pPr>
      <w:r>
        <w:t>Anvendelse af DAL</w:t>
      </w:r>
    </w:p>
    <w:p w:rsidR="005F6F38" w:rsidRDefault="005F6F38" w:rsidP="005F6F38">
      <w:r w:rsidRPr="008F026A">
        <w:rPr>
          <w:b/>
        </w:rPr>
        <w:fldChar w:fldCharType="begin"/>
      </w:r>
      <w:r w:rsidRPr="008F026A">
        <w:rPr>
          <w:b/>
        </w:rPr>
        <w:instrText xml:space="preserve"> REF _Ref420314663 \h  \* MERGEFORMAT </w:instrText>
      </w:r>
      <w:r w:rsidRPr="008F026A">
        <w:rPr>
          <w:b/>
        </w:rPr>
      </w:r>
      <w:r w:rsidRPr="008F026A">
        <w:rPr>
          <w:b/>
        </w:rPr>
        <w:fldChar w:fldCharType="separate"/>
      </w:r>
      <w:r w:rsidRPr="008F026A">
        <w:rPr>
          <w:b/>
        </w:rPr>
        <w:t xml:space="preserve">Figur </w:t>
      </w:r>
      <w:r w:rsidRPr="008F026A">
        <w:rPr>
          <w:b/>
          <w:noProof/>
        </w:rPr>
        <w:t>5</w:t>
      </w:r>
      <w:r w:rsidRPr="008F026A">
        <w:rPr>
          <w:b/>
        </w:rPr>
        <w:fldChar w:fldCharType="end"/>
      </w:r>
      <w:r>
        <w:t xml:space="preserve"> viser et sekvensdiagram for en </w:t>
      </w:r>
      <w:r w:rsidRPr="00785514">
        <w:rPr>
          <w:i/>
        </w:rPr>
        <w:t>insert operation</w:t>
      </w:r>
      <w:r>
        <w:t xml:space="preserve"> ved brug af </w:t>
      </w:r>
      <w:r w:rsidRPr="00785514">
        <w:rPr>
          <w:i/>
        </w:rPr>
        <w:t>DAL</w:t>
      </w:r>
      <w:r>
        <w:t xml:space="preserve">. Dette beskriver hvordan </w:t>
      </w:r>
      <w:r>
        <w:rPr>
          <w:i/>
        </w:rPr>
        <w:t xml:space="preserve">Business Logic Layer </w:t>
      </w:r>
      <w:r>
        <w:t>(</w:t>
      </w:r>
      <w:r w:rsidRPr="0009173E">
        <w:rPr>
          <w:i/>
        </w:rPr>
        <w:t>BLL</w:t>
      </w:r>
      <w:r>
        <w:t xml:space="preserve">) anvender </w:t>
      </w:r>
      <w:r w:rsidRPr="00B93CA5">
        <w:rPr>
          <w:i/>
        </w:rPr>
        <w:t>DAL</w:t>
      </w:r>
      <w:r>
        <w:t xml:space="preserve"> til at indsætte en entitet i databasen. </w:t>
      </w:r>
    </w:p>
    <w:p w:rsidR="005F6F38" w:rsidRDefault="005F6F38" w:rsidP="005F6F38">
      <w:r>
        <w:lastRenderedPageBreak/>
        <w:t xml:space="preserve">Først oprettes en ConnectionFactory, som beskrevet, der opretter en forbindelse fra en </w:t>
      </w:r>
      <w:r w:rsidRPr="002608AC">
        <w:rPr>
          <w:i/>
        </w:rPr>
        <w:t>connection</w:t>
      </w:r>
      <w:r>
        <w:rPr>
          <w:i/>
        </w:rPr>
        <w:t xml:space="preserve"> </w:t>
      </w:r>
      <w:r w:rsidRPr="002608AC">
        <w:rPr>
          <w:i/>
        </w:rPr>
        <w:t>string</w:t>
      </w:r>
      <w:r>
        <w:t xml:space="preserve"> i </w:t>
      </w:r>
      <w:r w:rsidRPr="002608AC">
        <w:rPr>
          <w:i/>
        </w:rPr>
        <w:t>app.config</w:t>
      </w:r>
      <w:r>
        <w:t xml:space="preserve">. Herefter oprettes </w:t>
      </w:r>
      <w:r w:rsidRPr="004337F4">
        <w:rPr>
          <w:i/>
        </w:rPr>
        <w:t>AdoNetContext</w:t>
      </w:r>
      <w:r>
        <w:t xml:space="preserve">, hvor databaseforbindelsen bliver </w:t>
      </w:r>
      <w:r w:rsidRPr="00184698">
        <w:rPr>
          <w:i/>
        </w:rPr>
        <w:t>injected</w:t>
      </w:r>
      <w:r>
        <w:t xml:space="preserve">. Derefter oprettes et </w:t>
      </w:r>
      <w:r w:rsidRPr="007018BA">
        <w:rPr>
          <w:i/>
        </w:rPr>
        <w:t>AdoNetUnitOfWork</w:t>
      </w:r>
      <w:r>
        <w:t xml:space="preserve"> af </w:t>
      </w:r>
      <w:r w:rsidRPr="007018BA">
        <w:rPr>
          <w:i/>
        </w:rPr>
        <w:t>AdoNetContext</w:t>
      </w:r>
      <w:r>
        <w:t xml:space="preserve">, hvori der kan eksekveres databasetransaktioner. Her kan oprettes et </w:t>
      </w:r>
      <w:r w:rsidRPr="00C129CD">
        <w:rPr>
          <w:i/>
        </w:rPr>
        <w:t>Repository</w:t>
      </w:r>
      <w:r>
        <w:t xml:space="preserve">-objekt til den ønskede entitet, hvorefter de ønskede databasetransaktioner foretages, og herefter </w:t>
      </w:r>
      <w:r>
        <w:rPr>
          <w:i/>
        </w:rPr>
        <w:t>commit</w:t>
      </w:r>
      <w:r>
        <w:t xml:space="preserve">’es disse transaktioner til databasen. Til sidst nedlægges </w:t>
      </w:r>
      <w:r w:rsidRPr="00893CBC">
        <w:rPr>
          <w:i/>
        </w:rPr>
        <w:t>AdoNetUnitOfWork</w:t>
      </w:r>
      <w:r>
        <w:t>.</w:t>
      </w:r>
    </w:p>
    <w:p w:rsidR="005F6F38" w:rsidRDefault="005F6F38" w:rsidP="005F6F38">
      <w:pPr>
        <w:keepNext/>
        <w:jc w:val="center"/>
      </w:pPr>
      <w:r w:rsidRPr="00963CCC">
        <w:rPr>
          <w:noProof/>
          <w:lang w:eastAsia="da-DK"/>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Default="005F6F38" w:rsidP="005F6F38">
      <w:pPr>
        <w:pStyle w:val="Billedtekst"/>
        <w:ind w:firstLine="1304"/>
      </w:pPr>
      <w:bookmarkStart w:id="45" w:name="_Ref420314663"/>
      <w:r w:rsidRPr="00B70BCB">
        <w:rPr>
          <w:b/>
        </w:rPr>
        <w:t xml:space="preserve">Figur </w:t>
      </w:r>
      <w:r w:rsidRPr="00B70BCB">
        <w:rPr>
          <w:b/>
        </w:rPr>
        <w:fldChar w:fldCharType="begin"/>
      </w:r>
      <w:r w:rsidRPr="00B70BCB">
        <w:rPr>
          <w:b/>
        </w:rPr>
        <w:instrText xml:space="preserve"> SEQ Figur \* ARABIC </w:instrText>
      </w:r>
      <w:r w:rsidRPr="00B70BCB">
        <w:rPr>
          <w:b/>
        </w:rPr>
        <w:fldChar w:fldCharType="separate"/>
      </w:r>
      <w:r w:rsidRPr="00B70BCB">
        <w:rPr>
          <w:b/>
          <w:noProof/>
        </w:rPr>
        <w:t>5</w:t>
      </w:r>
      <w:r w:rsidRPr="00B70BCB">
        <w:rPr>
          <w:b/>
          <w:noProof/>
        </w:rPr>
        <w:fldChar w:fldCharType="end"/>
      </w:r>
      <w:bookmarkEnd w:id="45"/>
      <w:r>
        <w:t xml:space="preserve"> Sekvensdiagram for brug af DAL</w:t>
      </w:r>
    </w:p>
    <w:p w:rsidR="005F6F38" w:rsidRDefault="005F6F38" w:rsidP="005F6F38">
      <w:pPr>
        <w:pStyle w:val="Overskrift4"/>
      </w:pPr>
      <w:r w:rsidRPr="00C7540E">
        <w:t>Implementerin</w:t>
      </w:r>
      <w:r w:rsidRPr="00CD1CC9">
        <w:t>g</w:t>
      </w:r>
    </w:p>
    <w:p w:rsidR="005F6F38" w:rsidRDefault="005F6F38" w:rsidP="005F6F38">
      <w:r>
        <w:t xml:space="preserve">I dette afsnit vil implementeringen af </w:t>
      </w:r>
      <w:r w:rsidRPr="00327316">
        <w:rPr>
          <w:i/>
        </w:rPr>
        <w:t>DAL</w:t>
      </w:r>
      <w:r>
        <w:t xml:space="preserve"> blive beskrevet. Alt kode er dokumenteret vha. </w:t>
      </w:r>
      <w:r w:rsidRPr="002A3299">
        <w:rPr>
          <w:i/>
        </w:rPr>
        <w:t>XML</w:t>
      </w:r>
      <w:r>
        <w:t xml:space="preserve"> </w:t>
      </w:r>
      <w:r w:rsidRPr="00213CA5">
        <w:rPr>
          <w:i/>
        </w:rPr>
        <w:t>comments</w:t>
      </w:r>
      <w:r>
        <w:t xml:space="preserve"> og </w:t>
      </w:r>
      <w:r w:rsidRPr="00213CA5">
        <w:rPr>
          <w:i/>
        </w:rPr>
        <w:t>Doxygen</w:t>
      </w:r>
      <w:r>
        <w:t xml:space="preserve">, som kan ses i </w:t>
      </w:r>
      <w:r w:rsidRPr="007A1438">
        <w:rPr>
          <w:b/>
        </w:rPr>
        <w:t>bilag XX</w:t>
      </w:r>
      <w:r>
        <w:t xml:space="preserve">. For detaljeret dokumentation, samt dokumentation af væsentlig funktionalitet, henvises til </w:t>
      </w:r>
      <w:r w:rsidRPr="00426205">
        <w:t>projektdokumentations</w:t>
      </w:r>
      <w:r>
        <w:rPr>
          <w:b/>
        </w:rPr>
        <w:t xml:space="preserve"> side </w:t>
      </w:r>
      <w:r w:rsidRPr="00426205">
        <w:rPr>
          <w:b/>
        </w:rPr>
        <w:t>XX</w:t>
      </w:r>
      <w:r>
        <w:t>.</w:t>
      </w:r>
    </w:p>
    <w:p w:rsidR="005F6F38" w:rsidRDefault="005F6F38" w:rsidP="005F6F38">
      <w:pPr>
        <w:pStyle w:val="Overskrift4"/>
      </w:pPr>
      <w:r w:rsidRPr="00CD1CC9">
        <w:t>Test</w:t>
      </w:r>
    </w:p>
    <w:p w:rsidR="005F6F38" w:rsidRDefault="005F6F38" w:rsidP="005F6F38">
      <w:r>
        <w:t xml:space="preserve">I dette afsnit vil tests af </w:t>
      </w:r>
      <w:r w:rsidRPr="00426205">
        <w:rPr>
          <w:i/>
        </w:rPr>
        <w:t>DAL</w:t>
      </w:r>
      <w:r>
        <w:t xml:space="preserve"> blive beskrevet, samt </w:t>
      </w:r>
      <w:r w:rsidRPr="007D29E8">
        <w:rPr>
          <w:i/>
        </w:rPr>
        <w:t>coverage</w:t>
      </w:r>
      <w:r>
        <w:t xml:space="preserve"> og </w:t>
      </w:r>
      <w:r w:rsidRPr="007D29E8">
        <w:rPr>
          <w:i/>
        </w:rPr>
        <w:t>statisk analyse</w:t>
      </w:r>
      <w:r>
        <w:t>.</w:t>
      </w:r>
    </w:p>
    <w:p w:rsidR="005F6F38" w:rsidRDefault="005F6F38" w:rsidP="005F6F38">
      <w:r w:rsidRPr="00423BCC">
        <w:rPr>
          <w:b/>
        </w:rPr>
        <w:lastRenderedPageBreak/>
        <w:fldChar w:fldCharType="begin"/>
      </w:r>
      <w:r w:rsidRPr="00423BCC">
        <w:rPr>
          <w:b/>
        </w:rPr>
        <w:instrText xml:space="preserve"> REF _Ref420405512 \h </w:instrText>
      </w:r>
      <w:r>
        <w:rPr>
          <w:b/>
        </w:rPr>
        <w:instrText xml:space="preserve"> \* MERGEFORMAT </w:instrText>
      </w:r>
      <w:r w:rsidRPr="00423BCC">
        <w:rPr>
          <w:b/>
        </w:rPr>
      </w:r>
      <w:r w:rsidRPr="00423BCC">
        <w:rPr>
          <w:b/>
        </w:rPr>
        <w:fldChar w:fldCharType="separate"/>
      </w:r>
      <w:r w:rsidRPr="00423BCC">
        <w:rPr>
          <w:b/>
        </w:rPr>
        <w:t xml:space="preserve">Figur </w:t>
      </w:r>
      <w:r w:rsidRPr="00423BCC">
        <w:rPr>
          <w:b/>
          <w:noProof/>
        </w:rPr>
        <w:t>6</w:t>
      </w:r>
      <w:r w:rsidRPr="00423BCC">
        <w:rPr>
          <w:b/>
        </w:rPr>
        <w:fldChar w:fldCharType="end"/>
      </w:r>
      <w:r>
        <w:t xml:space="preserve"> viser et screenshot af </w:t>
      </w:r>
      <w:r w:rsidRPr="008334BA">
        <w:rPr>
          <w:i/>
        </w:rPr>
        <w:t>testsuite</w:t>
      </w:r>
      <w:r>
        <w:t xml:space="preserve"> for </w:t>
      </w:r>
      <w:r w:rsidRPr="008334BA">
        <w:rPr>
          <w:i/>
        </w:rPr>
        <w:t>DAL</w:t>
      </w:r>
      <w:r>
        <w:t xml:space="preserve"> i</w:t>
      </w:r>
      <w:r w:rsidRPr="008334BA">
        <w:rPr>
          <w:i/>
        </w:rPr>
        <w:t xml:space="preserve"> Fridge app</w:t>
      </w:r>
      <w:r>
        <w:t xml:space="preserve">. Som det fremgår, har alle tests været en succes, hvorpå funktionaliteten fungerer som forventet. Her ses også at </w:t>
      </w:r>
      <w:r w:rsidRPr="00CD5422">
        <w:rPr>
          <w:i/>
        </w:rPr>
        <w:t>Repository.cs</w:t>
      </w:r>
      <w:r>
        <w:t xml:space="preserve">, samt dens nedarvede klasser, ikke er testet, hvilket skyldes at disse klassers ansvar er at skrive til databaser med </w:t>
      </w:r>
      <w:r w:rsidRPr="00CD5422">
        <w:rPr>
          <w:i/>
        </w:rPr>
        <w:t>SQL commands</w:t>
      </w:r>
      <w:r>
        <w:t xml:space="preserve">, hvilket ikke er særlig testbart. Desuden vil disse tests heller ikke give så meget, da det kun er databasetilgang. Herudover er Sync heller ikke testet, da der er meget høj kobling til tabellerne, og da man ikke kan </w:t>
      </w:r>
      <w:r>
        <w:rPr>
          <w:i/>
        </w:rPr>
        <w:t>mock</w:t>
      </w:r>
      <w:r>
        <w:t xml:space="preserve">’e funktionaliteten ud, er dette heller ikke testet. </w:t>
      </w:r>
    </w:p>
    <w:p w:rsidR="005F6F38" w:rsidRDefault="005F6F38" w:rsidP="005F6F38">
      <w:pPr>
        <w:keepNext/>
        <w:jc w:val="center"/>
      </w:pPr>
      <w:r>
        <w:rPr>
          <w:noProof/>
          <w:lang w:eastAsia="da-DK"/>
        </w:rPr>
        <w:drawing>
          <wp:inline distT="0" distB="0" distL="0" distR="0" wp14:anchorId="69F94A58" wp14:editId="1BA60117">
            <wp:extent cx="4720856" cy="3625215"/>
            <wp:effectExtent l="0" t="0" r="3810"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r="3748" b="2397"/>
                    <a:stretch/>
                  </pic:blipFill>
                  <pic:spPr bwMode="auto">
                    <a:xfrm>
                      <a:off x="0" y="0"/>
                      <a:ext cx="4721490" cy="362570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7940E2" w:rsidRDefault="005F6F38" w:rsidP="005F6F38">
      <w:pPr>
        <w:pStyle w:val="Billedtekst"/>
        <w:ind w:firstLine="1304"/>
      </w:pPr>
      <w:bookmarkStart w:id="46" w:name="_Ref420405512"/>
      <w:r w:rsidRPr="000C04AB">
        <w:rPr>
          <w:b/>
        </w:rPr>
        <w:t xml:space="preserve">Figur </w:t>
      </w:r>
      <w:r w:rsidRPr="000C04AB">
        <w:rPr>
          <w:b/>
        </w:rPr>
        <w:fldChar w:fldCharType="begin"/>
      </w:r>
      <w:r w:rsidRPr="000C04AB">
        <w:rPr>
          <w:b/>
        </w:rPr>
        <w:instrText xml:space="preserve"> SEQ Figur \* ARABIC </w:instrText>
      </w:r>
      <w:r w:rsidRPr="000C04AB">
        <w:rPr>
          <w:b/>
        </w:rPr>
        <w:fldChar w:fldCharType="separate"/>
      </w:r>
      <w:r w:rsidRPr="000C04AB">
        <w:rPr>
          <w:b/>
          <w:noProof/>
        </w:rPr>
        <w:t>6</w:t>
      </w:r>
      <w:r w:rsidRPr="000C04AB">
        <w:rPr>
          <w:b/>
          <w:noProof/>
        </w:rPr>
        <w:fldChar w:fldCharType="end"/>
      </w:r>
      <w:bookmarkEnd w:id="46"/>
      <w:r>
        <w:t xml:space="preserve"> Testsuite af DAL</w:t>
      </w:r>
    </w:p>
    <w:p w:rsidR="005F6F38" w:rsidRDefault="005F6F38" w:rsidP="005F6F38">
      <w:pPr>
        <w:pStyle w:val="Overskrift5"/>
      </w:pPr>
      <w:r>
        <w:t>Coverage</w:t>
      </w:r>
    </w:p>
    <w:p w:rsidR="005F6F38" w:rsidRPr="00147549" w:rsidRDefault="005F6F38" w:rsidP="005F6F38">
      <w:r w:rsidRPr="00F673DA">
        <w:rPr>
          <w:b/>
          <w:noProof/>
          <w:sz w:val="16"/>
          <w:szCs w:val="16"/>
          <w:lang w:eastAsia="da-DK"/>
        </w:rPr>
        <mc:AlternateContent>
          <mc:Choice Requires="wpg">
            <w:drawing>
              <wp:anchor distT="0" distB="0" distL="114300" distR="114300" simplePos="0" relativeHeight="251680768" behindDoc="0" locked="0" layoutInCell="1" allowOverlap="1" wp14:anchorId="4A849124" wp14:editId="5AC0FE59">
                <wp:simplePos x="0" y="0"/>
                <wp:positionH relativeFrom="column">
                  <wp:posOffset>2854383</wp:posOffset>
                </wp:positionH>
                <wp:positionV relativeFrom="paragraph">
                  <wp:posOffset>11059</wp:posOffset>
                </wp:positionV>
                <wp:extent cx="3267075" cy="919480"/>
                <wp:effectExtent l="0" t="0" r="9525" b="0"/>
                <wp:wrapTight wrapText="bothSides">
                  <wp:wrapPolygon edited="0">
                    <wp:start x="0" y="0"/>
                    <wp:lineTo x="0" y="21033"/>
                    <wp:lineTo x="21537" y="21033"/>
                    <wp:lineTo x="21537" y="0"/>
                    <wp:lineTo x="0" y="0"/>
                  </wp:wrapPolygon>
                </wp:wrapTight>
                <wp:docPr id="66" name="Group 8"/>
                <wp:cNvGraphicFramePr/>
                <a:graphic xmlns:a="http://schemas.openxmlformats.org/drawingml/2006/main">
                  <a:graphicData uri="http://schemas.microsoft.com/office/word/2010/wordprocessingGroup">
                    <wpg:wgp>
                      <wpg:cNvGrpSpPr/>
                      <wpg:grpSpPr>
                        <a:xfrm>
                          <a:off x="0" y="0"/>
                          <a:ext cx="3267075" cy="919480"/>
                          <a:chOff x="0" y="0"/>
                          <a:chExt cx="3267075" cy="919480"/>
                        </a:xfrm>
                      </wpg:grpSpPr>
                      <pic:pic xmlns:pic="http://schemas.openxmlformats.org/drawingml/2006/picture">
                        <pic:nvPicPr>
                          <pic:cNvPr id="67" name="Picture 54" descr="C:\Users\Mathis\AppData\Local\Temp\Rar$DIa0.359\til mathis.pn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wps:wsp>
                        <wps:cNvPr id="68" name="Text Box 3"/>
                        <wps:cNvSpPr txBox="1"/>
                        <wps:spPr>
                          <a:xfrm>
                            <a:off x="0" y="652780"/>
                            <a:ext cx="3267075" cy="266700"/>
                          </a:xfrm>
                          <a:prstGeom prst="rect">
                            <a:avLst/>
                          </a:prstGeom>
                          <a:solidFill>
                            <a:prstClr val="white"/>
                          </a:solidFill>
                          <a:ln>
                            <a:noFill/>
                          </a:ln>
                          <a:effectLst/>
                        </wps:spPr>
                        <wps:txbx>
                          <w:txbxContent>
                            <w:p w:rsidR="005F6F38" w:rsidRPr="00F004DD" w:rsidRDefault="005F6F38" w:rsidP="005F6F38">
                              <w:pPr>
                                <w:pStyle w:val="Billedtekst"/>
                                <w:rPr>
                                  <w:noProof/>
                                </w:rPr>
                              </w:pPr>
                              <w:bookmarkStart w:id="47"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47"/>
                              <w:r>
                                <w:t xml:space="preserve"> Coverage af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49124" id="Group 8" o:spid="_x0000_s1045" style="position:absolute;margin-left:224.75pt;margin-top:.85pt;width:257.25pt;height:72.4pt;z-index:251680768;mso-position-horizontal-relative:text;mso-position-vertical-relative:text" coordsize="32670,9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">
                <v:shape id="Picture 54" o:spid="_x0000_s1046" type="#_x0000_t75" style="position:absolute;width:32670;height:5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qgkPEAAAA2wAAAA8AAABkcnMvZG93bnJldi54bWxEj0FrwkAUhO+C/2F5Qm+60UPapq5SFKGX&#10;oo259PbIviap2bdhd3XTf+8WCj0OM/MNs96Ophc3cr6zrGC5yEAQ11Z33Ciozof5EwgfkDX2lknB&#10;D3nYbqaTNRbaRv6gWxkakSDsC1TQhjAUUvq6JYN+YQfi5H1ZZzAk6RqpHcYEN71cZVkuDXacFloc&#10;aNdSfSmvRsFJvsfPfH+61NHtn6/Dd3msYqnUw2x8fQERaAz/4b/2m1aQP8Lvl/QD5O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WqgkPEAAAA2wAAAA8AAAAAAAAAAAAAAAAA&#10;nwIAAGRycy9kb3ducmV2LnhtbFBLBQYAAAAABAAEAPcAAACQAwAAAAA=&#10;">
                  <v:imagedata r:id="rId33" o:title="til mathis"/>
                  <v:path arrowok="t"/>
                </v:shape>
                <v:shape id="Text Box 3" o:spid="_x0000_s1047" type="#_x0000_t202" style="position:absolute;top:6527;width:3267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5F6F38" w:rsidRPr="00F004DD" w:rsidRDefault="005F6F38" w:rsidP="005F6F38">
                        <w:pPr>
                          <w:pStyle w:val="Billedtekst"/>
                          <w:rPr>
                            <w:noProof/>
                          </w:rPr>
                        </w:pPr>
                        <w:bookmarkStart w:id="48"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48"/>
                        <w:r>
                          <w:t xml:space="preserve"> Coverage af DAL</w:t>
                        </w:r>
                      </w:p>
                    </w:txbxContent>
                  </v:textbox>
                </v:shape>
                <w10:wrap type="tight"/>
              </v:group>
            </w:pict>
          </mc:Fallback>
        </mc:AlternateContent>
      </w:r>
      <w:r w:rsidRPr="00F673DA">
        <w:rPr>
          <w:b/>
        </w:rPr>
        <w:fldChar w:fldCharType="begin"/>
      </w:r>
      <w:r w:rsidRPr="00F673DA">
        <w:rPr>
          <w:b/>
        </w:rPr>
        <w:instrText xml:space="preserve"> REF _Ref420405552 \h </w:instrText>
      </w:r>
      <w:r>
        <w:rPr>
          <w:b/>
        </w:rPr>
        <w:instrText xml:space="preserve"> \* MERGEFORMAT </w:instrText>
      </w:r>
      <w:r w:rsidRPr="00F673DA">
        <w:rPr>
          <w:b/>
        </w:rPr>
      </w:r>
      <w:r w:rsidRPr="00F673DA">
        <w:rPr>
          <w:b/>
        </w:rPr>
        <w:fldChar w:fldCharType="separate"/>
      </w:r>
      <w:r w:rsidRPr="00F673DA">
        <w:rPr>
          <w:b/>
        </w:rPr>
        <w:t xml:space="preserve">Figur </w:t>
      </w:r>
      <w:r w:rsidRPr="00F673DA">
        <w:rPr>
          <w:b/>
          <w:noProof/>
        </w:rPr>
        <w:t>7</w:t>
      </w:r>
      <w:r w:rsidRPr="00F673DA">
        <w:rPr>
          <w:b/>
        </w:rPr>
        <w:fldChar w:fldCharType="end"/>
      </w:r>
      <w:r>
        <w:t xml:space="preserve"> viser et screenshot af </w:t>
      </w:r>
      <w:r w:rsidRPr="007940E2">
        <w:rPr>
          <w:i/>
        </w:rPr>
        <w:t>coverage</w:t>
      </w:r>
      <w:r>
        <w:t xml:space="preserve">-resultatet for DAL-implementering. Her fremgår det at der er opnået 100% coverage, hvilket betyder at al kode er blevet berørt. </w:t>
      </w:r>
    </w:p>
    <w:p w:rsidR="005F6F38" w:rsidRDefault="005F6F38" w:rsidP="005F6F38"/>
    <w:p w:rsidR="005F6F38" w:rsidRDefault="005F6F38" w:rsidP="005F6F38">
      <w:pPr>
        <w:pStyle w:val="Overskrift5"/>
      </w:pPr>
      <w:r>
        <w:t>Statisk analyse</w:t>
      </w:r>
    </w:p>
    <w:p w:rsidR="005F6F38" w:rsidRDefault="005F6F38" w:rsidP="005F6F38">
      <w:r w:rsidRPr="002E5ED2">
        <w:rPr>
          <w:b/>
        </w:rPr>
        <w:fldChar w:fldCharType="begin"/>
      </w:r>
      <w:r w:rsidRPr="002E5ED2">
        <w:rPr>
          <w:b/>
        </w:rPr>
        <w:instrText xml:space="preserve"> REF _Ref420405723 \h </w:instrText>
      </w:r>
      <w:r>
        <w:rPr>
          <w:b/>
        </w:rPr>
        <w:instrText xml:space="preserve"> \* MERGEFORMAT </w:instrText>
      </w:r>
      <w:r w:rsidRPr="002E5ED2">
        <w:rPr>
          <w:b/>
        </w:rPr>
      </w:r>
      <w:r w:rsidRPr="002E5ED2">
        <w:rPr>
          <w:b/>
        </w:rPr>
        <w:fldChar w:fldCharType="separate"/>
      </w:r>
      <w:r w:rsidRPr="002E5ED2">
        <w:rPr>
          <w:b/>
        </w:rPr>
        <w:t xml:space="preserve">Figur </w:t>
      </w:r>
      <w:r w:rsidRPr="002E5ED2">
        <w:rPr>
          <w:b/>
          <w:noProof/>
        </w:rPr>
        <w:t>8</w:t>
      </w:r>
      <w:r w:rsidRPr="002E5ED2">
        <w:rPr>
          <w:b/>
        </w:rPr>
        <w:fldChar w:fldCharType="end"/>
      </w:r>
      <w:r>
        <w:t xml:space="preserve"> viser et screenshot af </w:t>
      </w:r>
      <w:r w:rsidRPr="00F673DA">
        <w:rPr>
          <w:i/>
        </w:rPr>
        <w:t>code metrics</w:t>
      </w:r>
      <w:r>
        <w:t xml:space="preserve"> for </w:t>
      </w:r>
      <w:r w:rsidRPr="00F673DA">
        <w:rPr>
          <w:i/>
        </w:rPr>
        <w:t>DAL</w:t>
      </w:r>
      <w:r>
        <w:t xml:space="preserve">. Her fremgår </w:t>
      </w:r>
      <w:r w:rsidRPr="00A20E01">
        <w:rPr>
          <w:i/>
        </w:rPr>
        <w:t>maintainability</w:t>
      </w:r>
      <w:r>
        <w:t xml:space="preserve">, hvor 20-100 er høj </w:t>
      </w:r>
      <w:r w:rsidRPr="00A20E01">
        <w:rPr>
          <w:i/>
        </w:rPr>
        <w:t>maintainability</w:t>
      </w:r>
      <w:r>
        <w:t xml:space="preserve">, hvilket viser at </w:t>
      </w:r>
      <w:r w:rsidRPr="00A20E01">
        <w:rPr>
          <w:i/>
        </w:rPr>
        <w:t>DAL</w:t>
      </w:r>
      <w:r>
        <w:t xml:space="preserve">-implementering kan vedligeholdes. Dog har </w:t>
      </w:r>
      <w:r w:rsidRPr="00776A63">
        <w:rPr>
          <w:i/>
        </w:rPr>
        <w:t>DAL</w:t>
      </w:r>
      <w:r>
        <w:t xml:space="preserve"> høj kompleksitet, der kommer sig af høje koblinger i forhold til </w:t>
      </w:r>
      <w:r w:rsidRPr="00776A63">
        <w:rPr>
          <w:i/>
        </w:rPr>
        <w:t>entities</w:t>
      </w:r>
      <w:r>
        <w:t xml:space="preserve"> og </w:t>
      </w:r>
      <w:r w:rsidRPr="00776A63">
        <w:rPr>
          <w:i/>
        </w:rPr>
        <w:t>repositories</w:t>
      </w:r>
      <w:r>
        <w:t>.</w:t>
      </w:r>
    </w:p>
    <w:p w:rsidR="005F6F38" w:rsidRDefault="005F6F38" w:rsidP="005F6F38">
      <w:pPr>
        <w:keepNext/>
        <w:ind w:firstLine="1304"/>
      </w:pPr>
      <w:r>
        <w:rPr>
          <w:noProof/>
          <w:lang w:eastAsia="da-DK"/>
        </w:rPr>
        <w:lastRenderedPageBreak/>
        <w:drawing>
          <wp:inline distT="0" distB="0" distL="0" distR="0" wp14:anchorId="38EA883B" wp14:editId="1879087E">
            <wp:extent cx="4305300" cy="1114425"/>
            <wp:effectExtent l="0" t="0" r="0" b="9525"/>
            <wp:docPr id="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a:graphicData>
            </a:graphic>
          </wp:inline>
        </w:drawing>
      </w:r>
    </w:p>
    <w:p w:rsidR="005F6F38" w:rsidRPr="00C52C95" w:rsidRDefault="005F6F38" w:rsidP="005F6F38">
      <w:pPr>
        <w:pStyle w:val="Billedtekst"/>
        <w:ind w:firstLine="1304"/>
      </w:pPr>
      <w:bookmarkStart w:id="49" w:name="_Ref420405723"/>
      <w:r w:rsidRPr="002E5ED2">
        <w:rPr>
          <w:b/>
        </w:rPr>
        <w:t xml:space="preserve">Figur </w:t>
      </w:r>
      <w:r w:rsidRPr="002E5ED2">
        <w:rPr>
          <w:b/>
        </w:rPr>
        <w:fldChar w:fldCharType="begin"/>
      </w:r>
      <w:r w:rsidRPr="002E5ED2">
        <w:rPr>
          <w:b/>
        </w:rPr>
        <w:instrText xml:space="preserve"> SEQ Figur \* ARABIC </w:instrText>
      </w:r>
      <w:r w:rsidRPr="002E5ED2">
        <w:rPr>
          <w:b/>
        </w:rPr>
        <w:fldChar w:fldCharType="separate"/>
      </w:r>
      <w:r w:rsidRPr="002E5ED2">
        <w:rPr>
          <w:b/>
          <w:noProof/>
        </w:rPr>
        <w:t>8</w:t>
      </w:r>
      <w:r w:rsidRPr="002E5ED2">
        <w:rPr>
          <w:b/>
          <w:noProof/>
        </w:rPr>
        <w:fldChar w:fldCharType="end"/>
      </w:r>
      <w:bookmarkEnd w:id="49"/>
      <w:r>
        <w:t xml:space="preserve"> Code metrics for DAL</w:t>
      </w:r>
    </w:p>
    <w:p w:rsidR="005F6F38" w:rsidRDefault="005F6F38" w:rsidP="005F6F38">
      <w:pPr>
        <w:pStyle w:val="Overskrift3"/>
      </w:pPr>
      <w:r>
        <w:t>Web app</w:t>
      </w:r>
    </w:p>
    <w:p w:rsidR="005F6F38" w:rsidRPr="00510869" w:rsidRDefault="005F6F38" w:rsidP="005F6F38">
      <w:r>
        <w:t xml:space="preserve">I dette afsnit vil designprocessen, implementeringen og test af database-delen for </w:t>
      </w:r>
      <w:r>
        <w:rPr>
          <w:i/>
        </w:rPr>
        <w:t>Web app</w:t>
      </w:r>
      <w:r>
        <w:t xml:space="preserve"> blive beskrevet, samt de overvejelser der er blevet gjort for database-tilgang fra applikationen.</w:t>
      </w:r>
    </w:p>
    <w:p w:rsidR="005F6F38" w:rsidRDefault="005F6F38" w:rsidP="005F6F38">
      <w:pPr>
        <w:pStyle w:val="Overskrift4"/>
      </w:pPr>
      <w:r w:rsidRPr="00A423E0">
        <w:t>Design</w:t>
      </w:r>
    </w:p>
    <w:p w:rsidR="005F6F38" w:rsidRDefault="005F6F38" w:rsidP="005F6F38">
      <w:r>
        <w:t xml:space="preserve">I dette afsnit vil designprocessen af DAL for </w:t>
      </w:r>
      <w:r>
        <w:rPr>
          <w:i/>
        </w:rPr>
        <w:t>Web app</w:t>
      </w:r>
      <w:r>
        <w:t xml:space="preserve"> blive beskrevet. Da objektmodellen, og anvendelsen af </w:t>
      </w:r>
      <w:r w:rsidRPr="008212B7">
        <w:rPr>
          <w:i/>
        </w:rPr>
        <w:t>Repository</w:t>
      </w:r>
      <w:r>
        <w:t xml:space="preserve"> og </w:t>
      </w:r>
      <w:r w:rsidRPr="008212B7">
        <w:rPr>
          <w:i/>
        </w:rPr>
        <w:t>Unit of Work</w:t>
      </w:r>
      <w:r>
        <w:t xml:space="preserve"> går igen fra </w:t>
      </w:r>
      <w:r w:rsidRPr="008212B7">
        <w:rPr>
          <w:i/>
        </w:rPr>
        <w:t>DAL</w:t>
      </w:r>
      <w:r>
        <w:t xml:space="preserve"> for </w:t>
      </w:r>
      <w:r w:rsidRPr="008212B7">
        <w:rPr>
          <w:i/>
        </w:rPr>
        <w:t>Fridge app</w:t>
      </w:r>
      <w:r>
        <w:t xml:space="preserve">, vil de ikke blive beskrevet i dette afsnit. For information om disse, henvises til design-afsnittet for </w:t>
      </w:r>
      <w:r w:rsidRPr="008212B7">
        <w:rPr>
          <w:i/>
        </w:rPr>
        <w:t>Fridge app</w:t>
      </w:r>
      <w:r>
        <w:t>.</w:t>
      </w:r>
    </w:p>
    <w:p w:rsidR="005F6F38" w:rsidRDefault="005F6F38" w:rsidP="005F6F38">
      <w:pPr>
        <w:pStyle w:val="Overskrift5"/>
      </w:pPr>
      <w:r>
        <w:t>Teknologi</w:t>
      </w:r>
    </w:p>
    <w:p w:rsidR="005F6F38" w:rsidRDefault="005F6F38" w:rsidP="005F6F38">
      <w:r>
        <w:t xml:space="preserve">I modsætning til </w:t>
      </w:r>
      <w:r w:rsidRPr="00B83A85">
        <w:rPr>
          <w:i/>
        </w:rPr>
        <w:t>Fridge app</w:t>
      </w:r>
      <w:r>
        <w:t xml:space="preserve">, hvor der er anvendt </w:t>
      </w:r>
      <w:r w:rsidRPr="00111E88">
        <w:rPr>
          <w:i/>
        </w:rPr>
        <w:t>ADO.NET</w:t>
      </w:r>
      <w:r>
        <w:t xml:space="preserve">, anvender </w:t>
      </w:r>
      <w:r w:rsidRPr="00835BB0">
        <w:rPr>
          <w:i/>
        </w:rPr>
        <w:t>DAL</w:t>
      </w:r>
      <w:r>
        <w:t xml:space="preserve"> for </w:t>
      </w:r>
      <w:r w:rsidRPr="00835BB0">
        <w:rPr>
          <w:i/>
        </w:rPr>
        <w:t>Web app</w:t>
      </w:r>
      <w:r>
        <w:t xml:space="preserve"> </w:t>
      </w:r>
      <w:r w:rsidRPr="00835BB0">
        <w:rPr>
          <w:i/>
        </w:rPr>
        <w:t>Entity Framework</w:t>
      </w:r>
      <w:r>
        <w:t xml:space="preserve"> til databasetilgang. Dette er valgt for at komme uden om de tidligere beskrevet problemer med brug af </w:t>
      </w:r>
      <w:r w:rsidRPr="000012EB">
        <w:rPr>
          <w:i/>
        </w:rPr>
        <w:t>ADO.NET</w:t>
      </w:r>
      <w:r>
        <w:t xml:space="preserve">, såsom abstraktion og testbarhed. Herudover er det også gjort for læringens skyld. </w:t>
      </w:r>
    </w:p>
    <w:p w:rsidR="005F6F38" w:rsidRDefault="005F6F38" w:rsidP="005F6F38">
      <w:pPr>
        <w:pStyle w:val="Overskrift5"/>
      </w:pPr>
      <w:r w:rsidRPr="00DE0ECA">
        <w:rPr>
          <w:i/>
        </w:rPr>
        <w:t>Façade</w:t>
      </w:r>
      <w:r w:rsidRPr="00A423E0">
        <w:t xml:space="preserve"> </w:t>
      </w:r>
      <w:r>
        <w:t>pattern</w:t>
      </w:r>
    </w:p>
    <w:p w:rsidR="005F6F38" w:rsidRDefault="005F6F38" w:rsidP="005F6F38">
      <w:r>
        <w:t xml:space="preserve">Foruden anvendelse af </w:t>
      </w:r>
      <w:r w:rsidRPr="002C410D">
        <w:rPr>
          <w:i/>
        </w:rPr>
        <w:t>Repository</w:t>
      </w:r>
      <w:r>
        <w:t xml:space="preserve">-mønsteret og Unit of Work, er der også anvendt </w:t>
      </w:r>
      <w:r w:rsidRPr="00DE0ECA">
        <w:rPr>
          <w:i/>
        </w:rPr>
        <w:t>Façade</w:t>
      </w:r>
      <w:r>
        <w:t xml:space="preserve"> til </w:t>
      </w:r>
      <w:r w:rsidRPr="00CC3038">
        <w:rPr>
          <w:i/>
        </w:rPr>
        <w:t>DAL</w:t>
      </w:r>
      <w:r>
        <w:t xml:space="preserve"> for </w:t>
      </w:r>
      <w:r>
        <w:rPr>
          <w:i/>
        </w:rPr>
        <w:t>Web a</w:t>
      </w:r>
      <w:r w:rsidRPr="00CC3038">
        <w:rPr>
          <w:i/>
        </w:rPr>
        <w:t>pp</w:t>
      </w:r>
      <w:r>
        <w:t xml:space="preserve">. Formålet med dette mønster er at controllerne har ét sted, hvorigennem de tilgår databasen, hvilket giver højere abstraktion, samt høj testbarhed. For mere detaljeret gennemgang af </w:t>
      </w:r>
      <w:r w:rsidRPr="00CC3038">
        <w:rPr>
          <w:i/>
        </w:rPr>
        <w:t>Façade</w:t>
      </w:r>
      <w:r>
        <w:t xml:space="preserve">-mønsteret, henvises til projektdokumentations </w:t>
      </w:r>
      <w:r w:rsidRPr="00CC3038">
        <w:rPr>
          <w:b/>
        </w:rPr>
        <w:t>side XX</w:t>
      </w:r>
      <w:r>
        <w:t xml:space="preserve">.  </w:t>
      </w:r>
    </w:p>
    <w:p w:rsidR="005F6F38" w:rsidRDefault="005F6F38" w:rsidP="005F6F38">
      <w:pPr>
        <w:pStyle w:val="Overskrift5"/>
      </w:pPr>
      <w:r>
        <w:t>Endeligt design</w:t>
      </w:r>
    </w:p>
    <w:p w:rsidR="005F6F38" w:rsidRDefault="005F6F38" w:rsidP="005F6F38">
      <w:pPr>
        <w:pStyle w:val="Ingenafstand"/>
        <w:spacing w:after="160"/>
      </w:pPr>
      <w:r>
        <w:t xml:space="preserve">Efter de designovervejelser, der er blevet gjort i de forrige afsnit, er der blevet udarbejdet et klassediagram. Klassediagrammet kan ses i </w:t>
      </w:r>
      <w:r w:rsidRPr="00CE148C">
        <w:rPr>
          <w:b/>
        </w:rPr>
        <w:t>bilag XX</w:t>
      </w:r>
      <w:r>
        <w:t xml:space="preserve">, og uddybes i projektdokumentationen fra </w:t>
      </w:r>
      <w:r>
        <w:rPr>
          <w:b/>
        </w:rPr>
        <w:t>side XX</w:t>
      </w:r>
      <w:r w:rsidRPr="00CE148C">
        <w:t>.</w:t>
      </w:r>
      <w:r w:rsidRPr="00CE148C">
        <w:rPr>
          <w:b/>
        </w:rPr>
        <w:t xml:space="preserve"> </w:t>
      </w:r>
      <w:r>
        <w:t>Klassediagrammet er udarbejdet over en iterativ proces, og har dermed ikke været det endelige klassediagram fra start.</w:t>
      </w:r>
    </w:p>
    <w:p w:rsidR="005F6F38" w:rsidRDefault="005F6F38" w:rsidP="005F6F38">
      <w:pPr>
        <w:pStyle w:val="Ingenafstand"/>
        <w:spacing w:after="160"/>
      </w:pPr>
      <w:r>
        <w:t xml:space="preserve">Her anvendes </w:t>
      </w:r>
      <w:r w:rsidRPr="00B92388">
        <w:rPr>
          <w:i/>
        </w:rPr>
        <w:t>Façade</w:t>
      </w:r>
      <w:r>
        <w:rPr>
          <w:i/>
        </w:rPr>
        <w:t>-</w:t>
      </w:r>
      <w:r>
        <w:t xml:space="preserve">, </w:t>
      </w:r>
      <w:r w:rsidRPr="00B92388">
        <w:rPr>
          <w:i/>
        </w:rPr>
        <w:t>Repository</w:t>
      </w:r>
      <w:r>
        <w:rPr>
          <w:i/>
        </w:rPr>
        <w:t>-</w:t>
      </w:r>
      <w:r>
        <w:t xml:space="preserve"> og </w:t>
      </w:r>
      <w:r w:rsidRPr="00B92388">
        <w:rPr>
          <w:i/>
        </w:rPr>
        <w:t>Unit of Work</w:t>
      </w:r>
      <w:r>
        <w:t xml:space="preserve">-mønstrene, alle sammen med et interface, for at skabe så høj abstraktion og testbarhed som muligt. Det er også væsentligt at </w:t>
      </w:r>
      <w:r w:rsidRPr="00B92388">
        <w:rPr>
          <w:i/>
        </w:rPr>
        <w:t>SmartFridgeDALFacade</w:t>
      </w:r>
      <w:r>
        <w:t xml:space="preserve"> har ansvaret for at oprette </w:t>
      </w:r>
      <w:r w:rsidRPr="00285553">
        <w:rPr>
          <w:i/>
        </w:rPr>
        <w:t>SFContext</w:t>
      </w:r>
      <w:r>
        <w:t xml:space="preserve">, som er </w:t>
      </w:r>
      <w:r w:rsidRPr="008471D9">
        <w:rPr>
          <w:i/>
        </w:rPr>
        <w:t>DbContext</w:t>
      </w:r>
      <w:r>
        <w:t xml:space="preserve"> fra </w:t>
      </w:r>
      <w:r w:rsidRPr="008471D9">
        <w:rPr>
          <w:i/>
        </w:rPr>
        <w:t>Entity Framework</w:t>
      </w:r>
      <w:r>
        <w:t xml:space="preserve">. Grunden til dette er at der kun ønskes at oprette én </w:t>
      </w:r>
      <w:r w:rsidRPr="00E27D25">
        <w:rPr>
          <w:i/>
        </w:rPr>
        <w:t>context</w:t>
      </w:r>
      <w:r>
        <w:rPr>
          <w:i/>
        </w:rPr>
        <w:t>,</w:t>
      </w:r>
      <w:r>
        <w:t xml:space="preserve"> og ikke flere, da dette kan skabe databaseproblemer. For en mere detaljeret gennemgang, henvises til projektdokumentationens side </w:t>
      </w:r>
      <w:r>
        <w:rPr>
          <w:b/>
        </w:rPr>
        <w:t>XX</w:t>
      </w:r>
      <w:r>
        <w:t>.</w:t>
      </w:r>
    </w:p>
    <w:p w:rsidR="005F6F38" w:rsidRDefault="005F6F38" w:rsidP="005F6F38">
      <w:pPr>
        <w:pStyle w:val="Overskrift5"/>
      </w:pPr>
      <w:r>
        <w:t>Anvendelse af DAL</w:t>
      </w:r>
    </w:p>
    <w:p w:rsidR="005F6F38" w:rsidRDefault="005F6F38" w:rsidP="005F6F38">
      <w:r>
        <w:t xml:space="preserve">Et sekvensdiagram for anvendelse af </w:t>
      </w:r>
      <w:r w:rsidRPr="00E3792E">
        <w:rPr>
          <w:i/>
        </w:rPr>
        <w:t>DAL</w:t>
      </w:r>
      <w:r>
        <w:t xml:space="preserve"> for </w:t>
      </w:r>
      <w:r w:rsidRPr="00E3792E">
        <w:rPr>
          <w:i/>
        </w:rPr>
        <w:t>Web app</w:t>
      </w:r>
      <w:r>
        <w:t xml:space="preserve">, ses på </w:t>
      </w:r>
      <w:r w:rsidRPr="00C25D8C">
        <w:rPr>
          <w:b/>
        </w:rPr>
        <w:fldChar w:fldCharType="begin"/>
      </w:r>
      <w:r w:rsidRPr="00C25D8C">
        <w:rPr>
          <w:b/>
        </w:rPr>
        <w:instrText xml:space="preserve"> REF _Ref420323009 \h </w:instrText>
      </w:r>
      <w:r>
        <w:rPr>
          <w:b/>
        </w:rPr>
        <w:instrText xml:space="preserve"> \* MERGEFORMAT </w:instrText>
      </w:r>
      <w:r w:rsidRPr="00C25D8C">
        <w:rPr>
          <w:b/>
        </w:rPr>
      </w:r>
      <w:r w:rsidRPr="00C25D8C">
        <w:rPr>
          <w:b/>
        </w:rPr>
        <w:fldChar w:fldCharType="separate"/>
      </w:r>
      <w:r w:rsidRPr="00C25D8C">
        <w:rPr>
          <w:b/>
        </w:rPr>
        <w:t xml:space="preserve">Figur </w:t>
      </w:r>
      <w:r w:rsidRPr="00C25D8C">
        <w:rPr>
          <w:b/>
          <w:noProof/>
        </w:rPr>
        <w:t>9</w:t>
      </w:r>
      <w:r w:rsidRPr="00C25D8C">
        <w:rPr>
          <w:b/>
        </w:rPr>
        <w:fldChar w:fldCharType="end"/>
      </w:r>
      <w:r>
        <w:t xml:space="preserve">. Her ses det hvordan </w:t>
      </w:r>
      <w:r w:rsidRPr="00943699">
        <w:rPr>
          <w:i/>
        </w:rPr>
        <w:t>BLL</w:t>
      </w:r>
      <w:r>
        <w:t xml:space="preserve"> (eller en </w:t>
      </w:r>
      <w:r>
        <w:rPr>
          <w:i/>
        </w:rPr>
        <w:t>C</w:t>
      </w:r>
      <w:r w:rsidRPr="00943699">
        <w:rPr>
          <w:i/>
        </w:rPr>
        <w:t>ontroller</w:t>
      </w:r>
      <w:r>
        <w:t xml:space="preserve">) kan oprette et </w:t>
      </w:r>
      <w:r w:rsidRPr="00943699">
        <w:rPr>
          <w:i/>
        </w:rPr>
        <w:t>SmartFridgeDALFacade</w:t>
      </w:r>
      <w:r>
        <w:t xml:space="preserve">-objekt, hvor der kan oprettes et </w:t>
      </w:r>
      <w:r w:rsidRPr="00943699">
        <w:rPr>
          <w:i/>
        </w:rPr>
        <w:t>UnitOfWork</w:t>
      </w:r>
      <w:r>
        <w:t xml:space="preserve"> med </w:t>
      </w:r>
      <w:r w:rsidRPr="00943699">
        <w:rPr>
          <w:i/>
        </w:rPr>
        <w:lastRenderedPageBreak/>
        <w:t>GetUnitOfWork</w:t>
      </w:r>
      <w:r>
        <w:t xml:space="preserve">. Heri kan de ønskede transaktioner kan laves, hvorefter disse </w:t>
      </w:r>
      <w:r w:rsidRPr="00943699">
        <w:rPr>
          <w:i/>
        </w:rPr>
        <w:t>commit</w:t>
      </w:r>
      <w:r>
        <w:t xml:space="preserve">’es med funktionen </w:t>
      </w:r>
      <w:r w:rsidRPr="00943699">
        <w:rPr>
          <w:i/>
        </w:rPr>
        <w:t>SaveChanges</w:t>
      </w:r>
      <w:r>
        <w:t xml:space="preserve">. Efter brug kan </w:t>
      </w:r>
      <w:r w:rsidRPr="00FC453C">
        <w:rPr>
          <w:i/>
        </w:rPr>
        <w:t>UnitOfWork</w:t>
      </w:r>
      <w:r>
        <w:t xml:space="preserve"> </w:t>
      </w:r>
      <w:r>
        <w:rPr>
          <w:i/>
        </w:rPr>
        <w:t>dispose</w:t>
      </w:r>
      <w:r>
        <w:t>’s, hvorpå det nedlægges og resourcer</w:t>
      </w:r>
      <w:r w:rsidRPr="00FC453C">
        <w:t xml:space="preserve"> </w:t>
      </w:r>
      <w:r>
        <w:t xml:space="preserve">frigives. </w:t>
      </w:r>
    </w:p>
    <w:p w:rsidR="005F6F38" w:rsidRDefault="005F6F38" w:rsidP="005F6F38">
      <w:pPr>
        <w:keepNext/>
        <w:jc w:val="center"/>
      </w:pPr>
      <w:r w:rsidRPr="005B7339">
        <w:rPr>
          <w:noProof/>
          <w:lang w:eastAsia="da-DK"/>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Default="005F6F38" w:rsidP="005F6F38">
      <w:pPr>
        <w:pStyle w:val="Billedtekst"/>
        <w:ind w:firstLine="1304"/>
      </w:pPr>
      <w:bookmarkStart w:id="50" w:name="_Ref420323009"/>
      <w:r w:rsidRPr="00FB6822">
        <w:rPr>
          <w:b/>
        </w:rPr>
        <w:t xml:space="preserve">Figur </w:t>
      </w:r>
      <w:r w:rsidRPr="00FB6822">
        <w:rPr>
          <w:b/>
        </w:rPr>
        <w:fldChar w:fldCharType="begin"/>
      </w:r>
      <w:r w:rsidRPr="00FB6822">
        <w:rPr>
          <w:b/>
        </w:rPr>
        <w:instrText xml:space="preserve"> SEQ Figur \* ARABIC </w:instrText>
      </w:r>
      <w:r w:rsidRPr="00FB6822">
        <w:rPr>
          <w:b/>
        </w:rPr>
        <w:fldChar w:fldCharType="separate"/>
      </w:r>
      <w:r w:rsidRPr="00FB6822">
        <w:rPr>
          <w:b/>
          <w:noProof/>
        </w:rPr>
        <w:t>9</w:t>
      </w:r>
      <w:r w:rsidRPr="00FB6822">
        <w:rPr>
          <w:b/>
          <w:noProof/>
        </w:rPr>
        <w:fldChar w:fldCharType="end"/>
      </w:r>
      <w:bookmarkEnd w:id="50"/>
      <w:r>
        <w:t xml:space="preserve"> Sekvensdiagram for brug af DAL på Web app</w:t>
      </w:r>
    </w:p>
    <w:p w:rsidR="005F6F38" w:rsidRDefault="005F6F38" w:rsidP="005F6F38">
      <w:pPr>
        <w:pStyle w:val="Overskrift4"/>
      </w:pPr>
      <w:r>
        <w:t>Implementering</w:t>
      </w:r>
    </w:p>
    <w:p w:rsidR="005F6F38" w:rsidRDefault="005F6F38" w:rsidP="005F6F38">
      <w:r>
        <w:t xml:space="preserve">I dette afsnit vil implementeringen af </w:t>
      </w:r>
      <w:r w:rsidRPr="006641E9">
        <w:rPr>
          <w:i/>
        </w:rPr>
        <w:t>DAL</w:t>
      </w:r>
      <w:r>
        <w:t xml:space="preserve"> for </w:t>
      </w:r>
      <w:r w:rsidRPr="0063384D">
        <w:rPr>
          <w:i/>
        </w:rPr>
        <w:t>Web app</w:t>
      </w:r>
      <w:r>
        <w:t xml:space="preserve"> blive beskrevet. Alt kode er dokumenteret vha. </w:t>
      </w:r>
      <w:r w:rsidRPr="0063384D">
        <w:rPr>
          <w:i/>
        </w:rPr>
        <w:t>XML comments</w:t>
      </w:r>
      <w:r>
        <w:t xml:space="preserve"> og </w:t>
      </w:r>
      <w:r w:rsidRPr="0063384D">
        <w:rPr>
          <w:i/>
        </w:rPr>
        <w:t>Doxygen</w:t>
      </w:r>
      <w:r>
        <w:t xml:space="preserve">, som kan ses i </w:t>
      </w:r>
      <w:r w:rsidRPr="0063384D">
        <w:rPr>
          <w:b/>
        </w:rPr>
        <w:t>bilag XX</w:t>
      </w:r>
      <w:r>
        <w:t xml:space="preserve">. For detaljeret dokumentation, samt dokumentation af væsentlig funktionalitet, henvises til projektdokumentationens </w:t>
      </w:r>
      <w:r>
        <w:rPr>
          <w:b/>
        </w:rPr>
        <w:t>side XX</w:t>
      </w:r>
      <w:r>
        <w:t>.</w:t>
      </w:r>
    </w:p>
    <w:p w:rsidR="005F6F38" w:rsidRPr="001E5A03" w:rsidRDefault="005F6F38" w:rsidP="005F6F38">
      <w:pPr>
        <w:pStyle w:val="Overskrift4"/>
      </w:pPr>
      <w:r w:rsidRPr="001E5A03">
        <w:t>Test</w:t>
      </w:r>
    </w:p>
    <w:p w:rsidR="005F6F38" w:rsidRDefault="005F6F38" w:rsidP="005F6F38">
      <w:r>
        <w:t xml:space="preserve">I dette afsnit vil test af </w:t>
      </w:r>
      <w:r w:rsidRPr="004F2EDB">
        <w:rPr>
          <w:i/>
        </w:rPr>
        <w:t>DAL</w:t>
      </w:r>
      <w:r>
        <w:t xml:space="preserve"> for </w:t>
      </w:r>
      <w:r w:rsidRPr="00BD7D24">
        <w:rPr>
          <w:i/>
        </w:rPr>
        <w:t>Web app</w:t>
      </w:r>
      <w:r>
        <w:t xml:space="preserve"> blive beskrevet, og </w:t>
      </w:r>
      <w:r w:rsidRPr="00BB2E20">
        <w:rPr>
          <w:i/>
        </w:rPr>
        <w:t>coverage</w:t>
      </w:r>
      <w:r>
        <w:t xml:space="preserve"> og </w:t>
      </w:r>
      <w:r w:rsidRPr="00BB2E20">
        <w:rPr>
          <w:i/>
        </w:rPr>
        <w:t>statisk analyse</w:t>
      </w:r>
      <w:r>
        <w:t xml:space="preserve"> vil blive dokumenteret.</w:t>
      </w:r>
    </w:p>
    <w:p w:rsidR="005F6F38" w:rsidRDefault="005F6F38" w:rsidP="005F6F38">
      <w:r w:rsidRPr="00700FBC">
        <w:rPr>
          <w:b/>
        </w:rPr>
        <w:fldChar w:fldCharType="begin"/>
      </w:r>
      <w:r w:rsidRPr="00700FBC">
        <w:rPr>
          <w:b/>
        </w:rPr>
        <w:instrText xml:space="preserve"> REF _Ref420324059 \h </w:instrText>
      </w:r>
      <w:r>
        <w:rPr>
          <w:b/>
        </w:rPr>
        <w:instrText xml:space="preserve"> \* MERGEFORMAT </w:instrText>
      </w:r>
      <w:r w:rsidRPr="00700FBC">
        <w:rPr>
          <w:b/>
        </w:rPr>
      </w:r>
      <w:r w:rsidRPr="00700FBC">
        <w:rPr>
          <w:b/>
        </w:rPr>
        <w:fldChar w:fldCharType="separate"/>
      </w:r>
      <w:r w:rsidRPr="00700FBC">
        <w:rPr>
          <w:b/>
        </w:rPr>
        <w:t xml:space="preserve">Figur </w:t>
      </w:r>
      <w:r w:rsidRPr="00700FBC">
        <w:rPr>
          <w:b/>
          <w:noProof/>
        </w:rPr>
        <w:t>10</w:t>
      </w:r>
      <w:r w:rsidRPr="00700FBC">
        <w:rPr>
          <w:b/>
        </w:rPr>
        <w:fldChar w:fldCharType="end"/>
      </w:r>
      <w:r>
        <w:t xml:space="preserve"> viser </w:t>
      </w:r>
      <w:r w:rsidRPr="003803C2">
        <w:rPr>
          <w:i/>
        </w:rPr>
        <w:t>testsuite</w:t>
      </w:r>
      <w:r>
        <w:t xml:space="preserve"> for </w:t>
      </w:r>
      <w:r w:rsidRPr="00061F94">
        <w:rPr>
          <w:i/>
        </w:rPr>
        <w:t>DAL</w:t>
      </w:r>
      <w:r>
        <w:t xml:space="preserve"> i </w:t>
      </w:r>
      <w:r w:rsidRPr="00061F94">
        <w:rPr>
          <w:i/>
        </w:rPr>
        <w:t>Web app</w:t>
      </w:r>
      <w:r>
        <w:t xml:space="preserve">. Som i </w:t>
      </w:r>
      <w:r w:rsidRPr="00061F94">
        <w:rPr>
          <w:i/>
        </w:rPr>
        <w:t>DAL</w:t>
      </w:r>
      <w:r>
        <w:t xml:space="preserve"> for </w:t>
      </w:r>
      <w:r w:rsidRPr="00061F94">
        <w:rPr>
          <w:i/>
        </w:rPr>
        <w:t>Fridge app</w:t>
      </w:r>
      <w:r>
        <w:t xml:space="preserve">, er repositoryet ikke blevet modultestet, da det igen er databasetransaktioner, og det ikke er egentligt funktionalitet at teste. </w:t>
      </w:r>
      <w:r>
        <w:lastRenderedPageBreak/>
        <w:t xml:space="preserve">Herudover er </w:t>
      </w:r>
      <w:r w:rsidRPr="00BD6EAC">
        <w:rPr>
          <w:i/>
        </w:rPr>
        <w:t>SFContext</w:t>
      </w:r>
      <w:r>
        <w:t xml:space="preserve"> heller ikke testet, da det kommer fra </w:t>
      </w:r>
      <w:r w:rsidRPr="00B3483A">
        <w:rPr>
          <w:i/>
        </w:rPr>
        <w:t>Entity Framework</w:t>
      </w:r>
      <w:r>
        <w:t xml:space="preserve">, som må anses som gennemtestet. </w:t>
      </w:r>
    </w:p>
    <w:p w:rsidR="005F6F38" w:rsidRDefault="005F6F38" w:rsidP="005F6F38">
      <w:r>
        <w:t xml:space="preserve">Disse test var lettere at skrive, da brugen af interfaces, som ikke har været så meget anvendt i </w:t>
      </w:r>
      <w:r w:rsidRPr="00034E7D">
        <w:rPr>
          <w:i/>
        </w:rPr>
        <w:t>DAL</w:t>
      </w:r>
      <w:r>
        <w:t xml:space="preserve"> for </w:t>
      </w:r>
      <w:r w:rsidRPr="00034E7D">
        <w:rPr>
          <w:i/>
        </w:rPr>
        <w:t>Fridge app</w:t>
      </w:r>
      <w:r>
        <w:t xml:space="preserve">, gjorde det lettere </w:t>
      </w:r>
      <w:r w:rsidRPr="0067525E">
        <w:rPr>
          <w:i/>
        </w:rPr>
        <w:t>mock</w:t>
      </w:r>
      <w:r>
        <w:t>’e funktionaliteten ud.</w:t>
      </w:r>
    </w:p>
    <w:p w:rsidR="005F6F38" w:rsidRDefault="005F6F38" w:rsidP="005F6F38">
      <w:pPr>
        <w:keepNext/>
        <w:jc w:val="center"/>
      </w:pPr>
      <w:r>
        <w:rPr>
          <w:noProof/>
          <w:lang w:eastAsia="da-DK"/>
        </w:rPr>
        <w:drawing>
          <wp:inline distT="0" distB="0" distL="0" distR="0" wp14:anchorId="26353CA0" wp14:editId="6363880F">
            <wp:extent cx="5010150" cy="3448050"/>
            <wp:effectExtent l="0" t="0" r="0" b="0"/>
            <wp:docPr id="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10150" cy="3448050"/>
                    </a:xfrm>
                    <a:prstGeom prst="rect">
                      <a:avLst/>
                    </a:prstGeom>
                    <a:noFill/>
                    <a:ln>
                      <a:noFill/>
                    </a:ln>
                  </pic:spPr>
                </pic:pic>
              </a:graphicData>
            </a:graphic>
          </wp:inline>
        </w:drawing>
      </w:r>
    </w:p>
    <w:p w:rsidR="005F6F38" w:rsidRPr="00175894" w:rsidRDefault="005F6F38" w:rsidP="005F6F38">
      <w:pPr>
        <w:pStyle w:val="Billedtekst"/>
        <w:ind w:firstLine="1304"/>
        <w:rPr>
          <w:lang w:val="en-US"/>
        </w:rPr>
      </w:pPr>
      <w:bookmarkStart w:id="51" w:name="_Ref420324059"/>
      <w:r w:rsidRPr="00B02E31">
        <w:rPr>
          <w:b/>
          <w:lang w:val="en-US"/>
        </w:rPr>
        <w:t xml:space="preserve">Figur </w:t>
      </w:r>
      <w:r w:rsidRPr="00B02E31">
        <w:rPr>
          <w:b/>
        </w:rPr>
        <w:fldChar w:fldCharType="begin"/>
      </w:r>
      <w:r w:rsidRPr="00B02E31">
        <w:rPr>
          <w:b/>
          <w:lang w:val="en-US"/>
        </w:rPr>
        <w:instrText xml:space="preserve"> SEQ Figur \* ARABIC </w:instrText>
      </w:r>
      <w:r w:rsidRPr="00B02E31">
        <w:rPr>
          <w:b/>
        </w:rPr>
        <w:fldChar w:fldCharType="separate"/>
      </w:r>
      <w:r w:rsidRPr="00B02E31">
        <w:rPr>
          <w:b/>
          <w:noProof/>
          <w:lang w:val="en-US"/>
        </w:rPr>
        <w:t>10</w:t>
      </w:r>
      <w:r w:rsidRPr="00B02E31">
        <w:rPr>
          <w:b/>
        </w:rPr>
        <w:fldChar w:fldCharType="end"/>
      </w:r>
      <w:bookmarkEnd w:id="51"/>
      <w:r w:rsidRPr="00175894">
        <w:rPr>
          <w:lang w:val="en-US"/>
        </w:rPr>
        <w:t xml:space="preserve"> </w:t>
      </w:r>
      <w:r>
        <w:rPr>
          <w:lang w:val="en-US"/>
        </w:rPr>
        <w:t>T</w:t>
      </w:r>
      <w:r w:rsidRPr="00175894">
        <w:rPr>
          <w:lang w:val="en-US"/>
        </w:rPr>
        <w:t>est af DAL for Web app</w:t>
      </w:r>
    </w:p>
    <w:p w:rsidR="005F6F38" w:rsidRDefault="005F6F38" w:rsidP="005F6F38">
      <w:pPr>
        <w:pStyle w:val="Overskrift5"/>
        <w:rPr>
          <w:lang w:val="en-US"/>
        </w:rPr>
      </w:pPr>
      <w:r>
        <w:rPr>
          <w:lang w:val="en-US"/>
        </w:rPr>
        <w:t>Coverage</w:t>
      </w:r>
    </w:p>
    <w:p w:rsidR="005F6F38" w:rsidRDefault="005F6F38" w:rsidP="005F6F38">
      <w:r>
        <w:rPr>
          <w:noProof/>
          <w:lang w:eastAsia="da-DK"/>
        </w:rPr>
        <mc:AlternateContent>
          <mc:Choice Requires="wpg">
            <w:drawing>
              <wp:anchor distT="0" distB="0" distL="114300" distR="114300" simplePos="0" relativeHeight="251679744" behindDoc="0" locked="0" layoutInCell="1" allowOverlap="1" wp14:anchorId="7C67A1A7" wp14:editId="2EB18DB0">
                <wp:simplePos x="0" y="0"/>
                <wp:positionH relativeFrom="column">
                  <wp:posOffset>2533473</wp:posOffset>
                </wp:positionH>
                <wp:positionV relativeFrom="paragraph">
                  <wp:posOffset>8225</wp:posOffset>
                </wp:positionV>
                <wp:extent cx="3571875" cy="957580"/>
                <wp:effectExtent l="0" t="0" r="9525" b="0"/>
                <wp:wrapTight wrapText="bothSides">
                  <wp:wrapPolygon edited="0">
                    <wp:start x="0" y="0"/>
                    <wp:lineTo x="0" y="21056"/>
                    <wp:lineTo x="21542" y="21056"/>
                    <wp:lineTo x="21542" y="0"/>
                    <wp:lineTo x="0" y="0"/>
                  </wp:wrapPolygon>
                </wp:wrapTight>
                <wp:docPr id="69" name="Gruppe 69"/>
                <wp:cNvGraphicFramePr/>
                <a:graphic xmlns:a="http://schemas.openxmlformats.org/drawingml/2006/main">
                  <a:graphicData uri="http://schemas.microsoft.com/office/word/2010/wordprocessingGroup">
                    <wpg:wgp>
                      <wpg:cNvGrpSpPr/>
                      <wpg:grpSpPr>
                        <a:xfrm>
                          <a:off x="0" y="0"/>
                          <a:ext cx="3571875" cy="957580"/>
                          <a:chOff x="0" y="0"/>
                          <a:chExt cx="3571875" cy="957580"/>
                        </a:xfrm>
                      </wpg:grpSpPr>
                      <pic:pic xmlns:pic="http://schemas.openxmlformats.org/drawingml/2006/picture">
                        <pic:nvPicPr>
                          <pic:cNvPr id="70" name="Picture 39"/>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71" name="Text Box 1"/>
                        <wps:cNvSpPr txBox="1"/>
                        <wps:spPr>
                          <a:xfrm>
                            <a:off x="0" y="690880"/>
                            <a:ext cx="3571875" cy="266700"/>
                          </a:xfrm>
                          <a:prstGeom prst="rect">
                            <a:avLst/>
                          </a:prstGeom>
                          <a:solidFill>
                            <a:prstClr val="white"/>
                          </a:solidFill>
                          <a:ln>
                            <a:noFill/>
                          </a:ln>
                          <a:effectLst/>
                        </wps:spPr>
                        <wps:txbx>
                          <w:txbxContent>
                            <w:p w:rsidR="005F6F38" w:rsidRPr="00175894" w:rsidRDefault="005F6F38" w:rsidP="005F6F38">
                              <w:pPr>
                                <w:pStyle w:val="Billedtekst"/>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af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C67A1A7" id="Gruppe 69" o:spid="_x0000_s1048" style="position:absolute;margin-left:199.5pt;margin-top:.65pt;width:281.25pt;height:75.4pt;z-index:251679744;mso-position-horizontal-relative:text;mso-position-vertical-relative:text" coordsize="35718,9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">
                <v:shape id="Picture 39" o:spid="_x0000_s1049"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TuLAAAAA2wAAAA8AAABkcnMvZG93bnJldi54bWxET89rwjAUvg/8H8ITvM1UhU06o3SjgoNd&#10;Vrv7o3m2xealJLGt/vXLYbDjx/d7d5hMJwZyvrWsYLVMQBBXVrdcKyjPx+ctCB+QNXaWScGdPBz2&#10;s6cdptqO/E1DEWoRQ9inqKAJoU+l9FVDBv3S9sSRu1hnMEToaqkdjjHcdHKdJC/SYMuxocGePhqq&#10;rsXNKHCZNtX088j7ovw0lw378j3/Umoxn7I3EIGm8C/+c5+0gte4Pn6JP0Du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8hO4sAAAADbAAAADwAAAAAAAAAAAAAAAACfAgAA&#10;ZHJzL2Rvd25yZXYueG1sUEsFBgAAAAAEAAQA9wAAAIwDAAAAAA==&#10;">
                  <v:imagedata r:id="rId38" o:title=""/>
                  <v:path arrowok="t"/>
                </v:shape>
                <v:shape id="Text Box 1" o:spid="_x0000_s1050" type="#_x0000_t202" style="position:absolute;top:6908;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5F6F38" w:rsidRPr="00175894" w:rsidRDefault="005F6F38" w:rsidP="005F6F38">
                        <w:pPr>
                          <w:pStyle w:val="Billedtekst"/>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af DAL for Web app</w:t>
                        </w:r>
                      </w:p>
                    </w:txbxContent>
                  </v:textbox>
                </v:shape>
                <w10:wrap type="tight"/>
              </v:group>
            </w:pict>
          </mc:Fallback>
        </mc:AlternateContent>
      </w:r>
      <w:r>
        <w:t xml:space="preserve">På </w:t>
      </w:r>
      <w:r w:rsidRPr="00EC25C0">
        <w:rPr>
          <w:b/>
        </w:rPr>
        <w:fldChar w:fldCharType="begin"/>
      </w:r>
      <w:r w:rsidRPr="00EC25C0">
        <w:rPr>
          <w:b/>
        </w:rPr>
        <w:instrText xml:space="preserve"> REF _Ref420324163 \h </w:instrText>
      </w:r>
      <w:r>
        <w:rPr>
          <w:b/>
        </w:rPr>
        <w:instrText xml:space="preserve"> \* MERGEFORMAT </w:instrText>
      </w:r>
      <w:r w:rsidRPr="00EC25C0">
        <w:rPr>
          <w:b/>
        </w:rPr>
      </w:r>
      <w:r w:rsidRPr="00EC25C0">
        <w:rPr>
          <w:b/>
        </w:rPr>
        <w:fldChar w:fldCharType="separate"/>
      </w:r>
      <w:r w:rsidRPr="00EC25C0">
        <w:rPr>
          <w:b/>
        </w:rPr>
        <w:t xml:space="preserve">Figur </w:t>
      </w:r>
      <w:r w:rsidRPr="00EC25C0">
        <w:rPr>
          <w:b/>
          <w:noProof/>
        </w:rPr>
        <w:t>11</w:t>
      </w:r>
      <w:r w:rsidRPr="00EC25C0">
        <w:rPr>
          <w:b/>
        </w:rPr>
        <w:fldChar w:fldCharType="end"/>
      </w:r>
      <w:r>
        <w:t xml:space="preserve">, ses </w:t>
      </w:r>
      <w:r w:rsidRPr="00FC0525">
        <w:rPr>
          <w:i/>
        </w:rPr>
        <w:t>coverage</w:t>
      </w:r>
      <w:r>
        <w:t xml:space="preserve">-resultater for </w:t>
      </w:r>
      <w:r w:rsidRPr="00171A51">
        <w:rPr>
          <w:i/>
        </w:rPr>
        <w:t>web DAL</w:t>
      </w:r>
      <w:r>
        <w:t xml:space="preserve">. </w:t>
      </w:r>
      <w:r w:rsidRPr="002425D4">
        <w:t>Her ses det</w:t>
      </w:r>
      <w:r>
        <w:t xml:space="preserve"> </w:t>
      </w:r>
      <w:r w:rsidRPr="002425D4">
        <w:t>at der er opnået 100% coverage</w:t>
      </w:r>
      <w:r>
        <w:t xml:space="preserve"> af den testede kode.</w:t>
      </w:r>
    </w:p>
    <w:p w:rsidR="005F6F38" w:rsidRDefault="005F6F38" w:rsidP="005F6F38">
      <w:pPr>
        <w:pStyle w:val="Overskrift5"/>
      </w:pPr>
      <w:r>
        <w:t>Statisk analyse</w:t>
      </w:r>
    </w:p>
    <w:p w:rsidR="005F6F38" w:rsidRPr="001815E3" w:rsidRDefault="005F6F38" w:rsidP="005F6F38">
      <w:r w:rsidRPr="00171A51">
        <w:rPr>
          <w:b/>
        </w:rPr>
        <w:fldChar w:fldCharType="begin"/>
      </w:r>
      <w:r w:rsidRPr="00171A51">
        <w:rPr>
          <w:b/>
        </w:rPr>
        <w:instrText xml:space="preserve"> REF _Ref420324176 \h </w:instrText>
      </w:r>
      <w:r>
        <w:rPr>
          <w:b/>
        </w:rPr>
        <w:instrText xml:space="preserve"> \* MERGEFORMAT </w:instrText>
      </w:r>
      <w:r w:rsidRPr="00171A51">
        <w:rPr>
          <w:b/>
        </w:rPr>
      </w:r>
      <w:r w:rsidRPr="00171A51">
        <w:rPr>
          <w:b/>
        </w:rPr>
        <w:fldChar w:fldCharType="separate"/>
      </w:r>
      <w:r w:rsidRPr="00171A51">
        <w:rPr>
          <w:b/>
        </w:rPr>
        <w:t xml:space="preserve">Figur </w:t>
      </w:r>
      <w:r w:rsidRPr="00171A51">
        <w:rPr>
          <w:b/>
          <w:noProof/>
        </w:rPr>
        <w:t>12</w:t>
      </w:r>
      <w:r w:rsidRPr="00171A51">
        <w:rPr>
          <w:b/>
        </w:rPr>
        <w:fldChar w:fldCharType="end"/>
      </w:r>
      <w:r>
        <w:t xml:space="preserve"> viser </w:t>
      </w:r>
      <w:r w:rsidRPr="000B4D46">
        <w:rPr>
          <w:i/>
        </w:rPr>
        <w:t>code metrics</w:t>
      </w:r>
      <w:r>
        <w:t xml:space="preserve"> af </w:t>
      </w:r>
      <w:r w:rsidRPr="00F33C8D">
        <w:rPr>
          <w:i/>
        </w:rPr>
        <w:t>DAL</w:t>
      </w:r>
      <w:r>
        <w:t xml:space="preserve"> for </w:t>
      </w:r>
      <w:r w:rsidRPr="00F33C8D">
        <w:rPr>
          <w:i/>
        </w:rPr>
        <w:t>Web app</w:t>
      </w:r>
      <w:r>
        <w:t xml:space="preserve">. Her ses det at der er højere maintainability, samt lavere kompleksitet. Dette betyder at implementeringen af </w:t>
      </w:r>
      <w:r w:rsidRPr="00AF0327">
        <w:rPr>
          <w:i/>
        </w:rPr>
        <w:t>WebDAL</w:t>
      </w:r>
      <w:r>
        <w:t xml:space="preserve"> har været mindre kompleks, hvilket </w:t>
      </w:r>
      <w:r w:rsidRPr="00AF0327">
        <w:rPr>
          <w:i/>
        </w:rPr>
        <w:t>Entity Framework</w:t>
      </w:r>
      <w:r>
        <w:t xml:space="preserve"> tilbyder.</w:t>
      </w:r>
    </w:p>
    <w:p w:rsidR="005F6F38" w:rsidRDefault="005F6F38" w:rsidP="005F6F38">
      <w:pPr>
        <w:jc w:val="center"/>
      </w:pPr>
      <w:r>
        <w:rPr>
          <w:noProof/>
          <w:lang w:eastAsia="da-DK"/>
        </w:rPr>
        <w:lastRenderedPageBreak/>
        <w:drawing>
          <wp:inline distT="0" distB="0" distL="0" distR="0" wp14:anchorId="6C9562E4" wp14:editId="39FFA962">
            <wp:extent cx="4543425" cy="1314450"/>
            <wp:effectExtent l="0" t="0" r="9525" b="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5F6F38" w:rsidRPr="0030095F" w:rsidRDefault="005F6F38" w:rsidP="005F6F38">
      <w:pPr>
        <w:pStyle w:val="Billedtekst"/>
        <w:ind w:firstLine="1304"/>
      </w:pPr>
      <w:bookmarkStart w:id="52" w:name="_Ref420324176"/>
      <w:r w:rsidRPr="00926A4C">
        <w:rPr>
          <w:b/>
          <w:lang w:val="en-US"/>
        </w:rPr>
        <w:t xml:space="preserve">Figur </w:t>
      </w:r>
      <w:r w:rsidRPr="00926A4C">
        <w:rPr>
          <w:b/>
        </w:rPr>
        <w:fldChar w:fldCharType="begin"/>
      </w:r>
      <w:r w:rsidRPr="00926A4C">
        <w:rPr>
          <w:b/>
          <w:lang w:val="en-US"/>
        </w:rPr>
        <w:instrText xml:space="preserve"> SEQ Figur \* ARABIC </w:instrText>
      </w:r>
      <w:r w:rsidRPr="00926A4C">
        <w:rPr>
          <w:b/>
        </w:rPr>
        <w:fldChar w:fldCharType="separate"/>
      </w:r>
      <w:r w:rsidRPr="00926A4C">
        <w:rPr>
          <w:b/>
          <w:noProof/>
          <w:lang w:val="en-US"/>
        </w:rPr>
        <w:t>12</w:t>
      </w:r>
      <w:r w:rsidRPr="00926A4C">
        <w:rPr>
          <w:b/>
        </w:rPr>
        <w:fldChar w:fldCharType="end"/>
      </w:r>
      <w:bookmarkEnd w:id="52"/>
      <w:r w:rsidRPr="00175894">
        <w:rPr>
          <w:lang w:val="en-US"/>
        </w:rPr>
        <w:t xml:space="preserve"> Code metrics af DAL for Web app</w:t>
      </w:r>
    </w:p>
    <w:p w:rsidR="00DC0C24" w:rsidRPr="00DC0C24" w:rsidRDefault="00DC0C24" w:rsidP="00DC0C24">
      <w:bookmarkStart w:id="53" w:name="_GoBack"/>
      <w:bookmarkEnd w:id="53"/>
    </w:p>
    <w:p w:rsidR="005648A3" w:rsidRPr="00594CB4" w:rsidRDefault="005648A3" w:rsidP="005648A3">
      <w:pPr>
        <w:pStyle w:val="Overskrift2"/>
      </w:pPr>
      <w:bookmarkStart w:id="54" w:name="_Toc420405351"/>
      <w:r w:rsidRPr="00594CB4">
        <w:t>Fridge app</w:t>
      </w:r>
      <w:bookmarkEnd w:id="54"/>
    </w:p>
    <w:p w:rsidR="005648A3" w:rsidRPr="00594CB4" w:rsidRDefault="005648A3" w:rsidP="005648A3">
      <w:r w:rsidRPr="00594CB4">
        <w:rPr>
          <w:noProof/>
          <w:lang w:val="da-DK" w:eastAsia="da-DK"/>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40">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4CB4" w:rsidRPr="00595C40" w:rsidRDefault="00594CB4" w:rsidP="005648A3">
                              <w:pPr>
                                <w:pStyle w:val="Billedtekst"/>
                                <w:rPr>
                                  <w:noProof/>
                                </w:rPr>
                              </w:pPr>
                              <w:bookmarkStart w:id="55"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5"/>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51"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">
                <v:shape id="Billede 1" o:spid="_x0000_s1052"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41" o:title="HovedMenu Udkast" croptop="5231f" cropbottom="4339f" cropleft="10927f" cropright="7540f" gain="1.25" blacklevel="6554f" grayscale="t"/>
                  <v:path arrowok="t"/>
                </v:shape>
                <v:shape id="Tekstfelt 2" o:spid="_x0000_s1053"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594CB4" w:rsidRPr="00595C40" w:rsidRDefault="00594CB4" w:rsidP="005648A3">
                        <w:pPr>
                          <w:pStyle w:val="Billedtekst"/>
                          <w:rPr>
                            <w:noProof/>
                          </w:rPr>
                        </w:pPr>
                        <w:bookmarkStart w:id="56"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6"/>
                        <w:r>
                          <w:rPr>
                            <w:noProof/>
                          </w:rPr>
                          <w:t xml:space="preserve"> Skitse af hovedmenu og ramme</w:t>
                        </w:r>
                      </w:p>
                    </w:txbxContent>
                  </v:textbox>
                </v:shape>
                <w10:wrap type="tight"/>
              </v:group>
            </w:pict>
          </mc:Fallback>
        </mc:AlternateContent>
      </w:r>
      <w:r w:rsidRPr="00594CB4">
        <w:t xml:space="preserve">I dette afsnit vil der blive set på processen omkring det visuelle design af </w:t>
      </w:r>
      <w:r w:rsidRPr="00594CB4">
        <w:rPr>
          <w:i/>
        </w:rPr>
        <w:t>Fridge app</w:t>
      </w:r>
      <w:r w:rsidRPr="00594CB4">
        <w:t>, såvel som den konkrete implementering af systemet, og de mere bemærkelsesværdige funktioner. Ligeledes vil der blive redegjort for overvejelserne omkring systemets testbarhed.</w:t>
      </w:r>
    </w:p>
    <w:p w:rsidR="005648A3" w:rsidRPr="00594CB4" w:rsidRDefault="005648A3" w:rsidP="005648A3">
      <w:pPr>
        <w:pStyle w:val="Overskrift3"/>
      </w:pPr>
      <w:bookmarkStart w:id="57" w:name="_Toc420405352"/>
      <w:r w:rsidRPr="00594CB4">
        <w:t>Design</w:t>
      </w:r>
      <w:bookmarkEnd w:id="57"/>
    </w:p>
    <w:p w:rsidR="005648A3" w:rsidRPr="00594CB4" w:rsidRDefault="005648A3" w:rsidP="005648A3">
      <w:r w:rsidRPr="00594CB4">
        <w:t xml:space="preserve">Designet på </w:t>
      </w:r>
      <w:r w:rsidRPr="00594CB4">
        <w:rPr>
          <w:i/>
        </w:rPr>
        <w:t>Fridge app</w:t>
      </w:r>
      <w:r w:rsidRPr="00594CB4">
        <w:t xml:space="preserve"> er, på baggrund af en forudgående brainstorm, i første omgang skitseret i hånden, hvorefter modelleringen i WPF har taget udgangspunkt i disse skitser.</w:t>
      </w:r>
    </w:p>
    <w:p w:rsidR="005648A3" w:rsidRPr="00594CB4" w:rsidRDefault="005648A3" w:rsidP="005648A3">
      <w:r w:rsidRPr="00594CB4">
        <w:t xml:space="preserve">Dette afsnit vil beskrive de ønsker til designet, som kom frem i brainstormen. For flere detaljer omkring designet, henvises til projektdokumentationens </w:t>
      </w:r>
      <w:r w:rsidRPr="00594CB4">
        <w:rPr>
          <w:b/>
        </w:rPr>
        <w:t>side XX</w:t>
      </w:r>
      <w:r w:rsidRPr="00594CB4">
        <w:t>.</w:t>
      </w:r>
    </w:p>
    <w:p w:rsidR="005648A3" w:rsidRPr="00594CB4" w:rsidRDefault="005648A3" w:rsidP="005648A3">
      <w:r w:rsidRPr="00594CB4">
        <w:t xml:space="preserve">Helt overordnet består designet, som skitseret på </w:t>
      </w:r>
      <w:r w:rsidRPr="00594CB4">
        <w:fldChar w:fldCharType="begin"/>
      </w:r>
      <w:r w:rsidRPr="00594CB4">
        <w:instrText xml:space="preserve"> REF _Ref420050235 \h </w:instrText>
      </w:r>
      <w:r w:rsidRPr="00594CB4">
        <w:fldChar w:fldCharType="separate"/>
      </w:r>
      <w:r w:rsidR="003B218B" w:rsidRPr="00594CB4">
        <w:rPr>
          <w:b/>
        </w:rPr>
        <w:t xml:space="preserve">Figur </w:t>
      </w:r>
      <w:r w:rsidR="003B218B" w:rsidRPr="00594CB4">
        <w:rPr>
          <w:b/>
          <w:noProof/>
        </w:rPr>
        <w:t>2</w:t>
      </w:r>
      <w:r w:rsidRPr="00594CB4">
        <w:fldChar w:fldCharType="end"/>
      </w:r>
      <w:r w:rsidRPr="00594CB4">
        <w:t xml:space="preserve">, af hovedvinduet, som danner en ramme om en </w:t>
      </w:r>
      <w:r w:rsidRPr="00594CB4">
        <w:rPr>
          <w:i/>
        </w:rPr>
        <w:t>User Control</w:t>
      </w:r>
      <w:r w:rsidRPr="00594CB4">
        <w:t xml:space="preserve">; et vindue som dynamisk kan skifte indhold. </w:t>
      </w:r>
    </w:p>
    <w:p w:rsidR="005648A3" w:rsidRPr="00594CB4" w:rsidRDefault="005648A3" w:rsidP="005648A3">
      <w:pPr>
        <w:pStyle w:val="Overskrift4"/>
        <w:rPr>
          <w:lang w:val="en-US"/>
        </w:rPr>
      </w:pPr>
      <w:r w:rsidRPr="00594CB4">
        <w:rPr>
          <w:lang w:val="en-US"/>
        </w:rPr>
        <w:t>Størrelse</w:t>
      </w:r>
    </w:p>
    <w:p w:rsidR="005648A3" w:rsidRPr="00594CB4" w:rsidRDefault="005648A3" w:rsidP="005648A3">
      <w:r w:rsidRPr="00594CB4">
        <w:t xml:space="preserve">På baggrund af det apparat, systemet i første omgang udvikles til, designes </w:t>
      </w:r>
      <w:r w:rsidRPr="00594CB4">
        <w:rPr>
          <w:i/>
        </w:rPr>
        <w:t>Fridge app</w:t>
      </w:r>
      <w:r w:rsidRPr="00594CB4">
        <w:t xml:space="preserve"> med en størrelse på 1920x1080 pixels, mens de </w:t>
      </w:r>
      <w:r w:rsidRPr="00594CB4">
        <w:rPr>
          <w:i/>
        </w:rPr>
        <w:t>User Controls</w:t>
      </w:r>
      <w:r w:rsidRPr="00594CB4">
        <w:t>, som vises i midten af skærmen, har en størrelse på 1280x720 pixels.</w:t>
      </w:r>
    </w:p>
    <w:p w:rsidR="005648A3" w:rsidRPr="00594CB4" w:rsidRDefault="005648A3" w:rsidP="005648A3">
      <w:pPr>
        <w:pStyle w:val="Overskrift3"/>
      </w:pPr>
      <w:bookmarkStart w:id="58" w:name="_Toc420405353"/>
      <w:r w:rsidRPr="00594CB4">
        <w:t>Implementering</w:t>
      </w:r>
      <w:bookmarkEnd w:id="58"/>
    </w:p>
    <w:p w:rsidR="005648A3" w:rsidRPr="00594CB4" w:rsidRDefault="005648A3" w:rsidP="005648A3">
      <w:r w:rsidRPr="00594CB4">
        <w:t xml:space="preserve">Den overordnede navigation i </w:t>
      </w:r>
      <w:r w:rsidRPr="00594CB4">
        <w:rPr>
          <w:i/>
        </w:rPr>
        <w:t>Fridge app</w:t>
      </w:r>
      <w:r w:rsidRPr="00594CB4">
        <w:t xml:space="preserve"> illustreres som et </w:t>
      </w:r>
      <w:r w:rsidRPr="00594CB4">
        <w:rPr>
          <w:i/>
        </w:rPr>
        <w:t>state machine</w:t>
      </w:r>
      <w:r w:rsidRPr="00594CB4">
        <w:t xml:space="preserve">-diagram i </w:t>
      </w:r>
      <w:r w:rsidRPr="00594CB4">
        <w:fldChar w:fldCharType="begin"/>
      </w:r>
      <w:r w:rsidRPr="00594CB4">
        <w:instrText xml:space="preserve"> REF _Ref420064358 \h </w:instrText>
      </w:r>
      <w:r w:rsidRPr="00594CB4">
        <w:fldChar w:fldCharType="separate"/>
      </w:r>
      <w:r w:rsidR="003B218B" w:rsidRPr="00594CB4">
        <w:rPr>
          <w:b/>
        </w:rPr>
        <w:t xml:space="preserve">Figur </w:t>
      </w:r>
      <w:r w:rsidR="003B218B" w:rsidRPr="00594CB4">
        <w:rPr>
          <w:b/>
          <w:noProof/>
        </w:rPr>
        <w:t>7</w:t>
      </w:r>
      <w:r w:rsidRPr="00594CB4">
        <w:fldChar w:fldCharType="end"/>
      </w:r>
      <w:r w:rsidRPr="00594CB4">
        <w:t>.</w:t>
      </w:r>
    </w:p>
    <w:p w:rsidR="005648A3" w:rsidRPr="00594CB4" w:rsidRDefault="005648A3" w:rsidP="005648A3">
      <w:pPr>
        <w:keepNext/>
        <w:jc w:val="center"/>
      </w:pPr>
      <w:r w:rsidRPr="00594CB4">
        <w:object w:dxaOrig="9105" w:dyaOrig="8146">
          <v:shape id="_x0000_i1028" type="#_x0000_t75" style="width:455.45pt;height:407.7pt" o:ole="">
            <v:imagedata r:id="rId42" o:title=""/>
          </v:shape>
          <o:OLEObject Type="Embed" ProgID="Visio.Drawing.15" ShapeID="_x0000_i1028" DrawAspect="Content" ObjectID="_1494158697" r:id="rId43"/>
        </w:object>
      </w:r>
    </w:p>
    <w:p w:rsidR="005648A3" w:rsidRPr="00594CB4" w:rsidRDefault="005648A3" w:rsidP="005648A3">
      <w:pPr>
        <w:pStyle w:val="Billedtekst"/>
        <w:ind w:firstLine="1304"/>
        <w:rPr>
          <w:lang w:val="en-US"/>
        </w:rPr>
      </w:pPr>
      <w:bookmarkStart w:id="59" w:name="_Ref420064358"/>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7</w:t>
      </w:r>
      <w:r w:rsidRPr="00594CB4">
        <w:rPr>
          <w:b/>
          <w:lang w:val="en-US"/>
        </w:rPr>
        <w:fldChar w:fldCharType="end"/>
      </w:r>
      <w:bookmarkEnd w:id="59"/>
      <w:r w:rsidRPr="00594CB4">
        <w:rPr>
          <w:lang w:val="en-US"/>
        </w:rPr>
        <w:t xml:space="preserve"> State machine diagram over Fridge app</w:t>
      </w:r>
    </w:p>
    <w:p w:rsidR="005648A3" w:rsidRPr="00594CB4" w:rsidRDefault="005648A3" w:rsidP="005648A3">
      <w:r w:rsidRPr="00594CB4">
        <w:t xml:space="preserve">Bemærk at rammen, som til enhver tid omkranser de forskellige </w:t>
      </w:r>
      <w:r w:rsidRPr="00594CB4">
        <w:rPr>
          <w:i/>
        </w:rPr>
        <w:t>User Controls</w:t>
      </w:r>
      <w:r w:rsidRPr="00594CB4">
        <w:t xml:space="preserve">, har knapperne </w:t>
      </w:r>
      <w:r w:rsidRPr="00594CB4">
        <w:rPr>
          <w:i/>
        </w:rPr>
        <w:t>Hjem</w:t>
      </w:r>
      <w:r w:rsidRPr="00594CB4">
        <w:t xml:space="preserve">, </w:t>
      </w:r>
      <w:r w:rsidRPr="00594CB4">
        <w:rPr>
          <w:i/>
        </w:rPr>
        <w:t>Frem</w:t>
      </w:r>
      <w:r w:rsidRPr="00594CB4">
        <w:t xml:space="preserve"> og </w:t>
      </w:r>
      <w:r w:rsidRPr="00594CB4">
        <w:rPr>
          <w:i/>
        </w:rPr>
        <w:t>Tilbage</w:t>
      </w:r>
      <w:r w:rsidRPr="00594CB4">
        <w:t xml:space="preserve">, som øger letheden af navigationen, ved til enhver tid at tilbyde muligheden for at gå til listeoversigten, samt en side frem eller tilbage. Disse knapper er ikke illustreret på </w:t>
      </w:r>
      <w:r w:rsidRPr="00594CB4">
        <w:fldChar w:fldCharType="begin"/>
      </w:r>
      <w:r w:rsidRPr="00594CB4">
        <w:instrText xml:space="preserve"> REF _Ref420064358 \h </w:instrText>
      </w:r>
      <w:r w:rsidRPr="00594CB4">
        <w:fldChar w:fldCharType="separate"/>
      </w:r>
      <w:r w:rsidR="003B218B" w:rsidRPr="00594CB4">
        <w:rPr>
          <w:b/>
        </w:rPr>
        <w:t xml:space="preserve">Figur </w:t>
      </w:r>
      <w:r w:rsidR="003B218B" w:rsidRPr="00594CB4">
        <w:rPr>
          <w:b/>
          <w:noProof/>
        </w:rPr>
        <w:t>7</w:t>
      </w:r>
      <w:r w:rsidRPr="00594CB4">
        <w:fldChar w:fldCharType="end"/>
      </w:r>
      <w:r w:rsidRPr="00594CB4">
        <w:t>.</w:t>
      </w:r>
    </w:p>
    <w:p w:rsidR="005648A3" w:rsidRPr="00594CB4" w:rsidRDefault="005648A3" w:rsidP="005648A3">
      <w:r w:rsidRPr="00594CB4">
        <w:rPr>
          <w:i/>
          <w:noProof/>
          <w:lang w:val="da-DK" w:eastAsia="da-DK"/>
        </w:rPr>
        <w:lastRenderedPageBreak/>
        <mc:AlternateContent>
          <mc:Choice Requires="wpg">
            <w:drawing>
              <wp:anchor distT="0" distB="0" distL="114300" distR="114300" simplePos="0" relativeHeight="251675648" behindDoc="0" locked="0" layoutInCell="1" allowOverlap="1">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0" y="1852295"/>
                            <a:ext cx="3193415" cy="266700"/>
                          </a:xfrm>
                          <a:prstGeom prst="rect">
                            <a:avLst/>
                          </a:prstGeom>
                          <a:solidFill>
                            <a:prstClr val="white"/>
                          </a:solidFill>
                          <a:ln>
                            <a:noFill/>
                          </a:ln>
                          <a:effectLst/>
                        </wps:spPr>
                        <wps:txbx>
                          <w:txbxContent>
                            <w:p w:rsidR="00594CB4" w:rsidRPr="00F35E3B" w:rsidRDefault="00594CB4" w:rsidP="005648A3">
                              <w:pPr>
                                <w:pStyle w:val="Billedtekst"/>
                                <w:rPr>
                                  <w:noProof/>
                                </w:rPr>
                              </w:pPr>
                              <w:bookmarkStart w:id="60"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0"/>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41" o:spid="_x0000_s1054" style="position:absolute;margin-left:200.25pt;margin-top:34.8pt;width:251.45pt;height:166.85pt;z-index:251675648;mso-position-horizontal:right;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">
                <v:shape id="Billede 4" o:spid="_x0000_s1055"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45" o:title=""/>
                  <v:path arrowok="t"/>
                </v:shape>
                <v:shape id="Tekstfelt 5" o:spid="_x0000_s1056"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594CB4" w:rsidRPr="00F35E3B" w:rsidRDefault="00594CB4" w:rsidP="005648A3">
                        <w:pPr>
                          <w:pStyle w:val="Billedtekst"/>
                          <w:rPr>
                            <w:noProof/>
                          </w:rPr>
                        </w:pPr>
                        <w:bookmarkStart w:id="61"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1"/>
                        <w:r>
                          <w:t xml:space="preserve"> Hovedmenu</w:t>
                        </w:r>
                      </w:p>
                    </w:txbxContent>
                  </v:textbox>
                </v:shape>
                <w10:wrap type="tight" anchorx="margin"/>
              </v:group>
            </w:pict>
          </mc:Fallback>
        </mc:AlternateContent>
      </w:r>
      <w:r w:rsidRPr="00594CB4">
        <w:t xml:space="preserve">Ved åbning af programmet, indlæses rammen, som indlæser listeoversigten. Ved valg af en liste, udskiftes listeoversigten med den valgte liste; </w:t>
      </w:r>
      <w:r w:rsidRPr="00594CB4">
        <w:rPr>
          <w:i/>
        </w:rPr>
        <w:t>Køleskab</w:t>
      </w:r>
      <w:r w:rsidRPr="00594CB4">
        <w:t xml:space="preserve">, </w:t>
      </w:r>
      <w:r w:rsidRPr="00594CB4">
        <w:rPr>
          <w:i/>
        </w:rPr>
        <w:t>Indkøbsliste</w:t>
      </w:r>
      <w:r w:rsidRPr="00594CB4">
        <w:t xml:space="preserve"> eller </w:t>
      </w:r>
      <w:r w:rsidRPr="00594CB4">
        <w:rPr>
          <w:i/>
        </w:rPr>
        <w:t>Standard-beholdning</w:t>
      </w:r>
      <w:r w:rsidRPr="00594CB4">
        <w:t>. Ved indlæsning af disse lister, hentes informationerne om deres tilknyttede varer fra databasen, og indlæses i en liste.</w:t>
      </w:r>
    </w:p>
    <w:p w:rsidR="005648A3" w:rsidRPr="00594CB4" w:rsidRDefault="005648A3" w:rsidP="005648A3">
      <w:r w:rsidRPr="00594CB4">
        <w:t xml:space="preserve">Fra listerne er det muligt at redigere varerne, og det er muligt at tilgå den sidste </w:t>
      </w:r>
      <w:r w:rsidRPr="00594CB4">
        <w:rPr>
          <w:i/>
        </w:rPr>
        <w:t>User Control</w:t>
      </w:r>
      <w:r w:rsidRPr="00594CB4">
        <w:t xml:space="preserve">, </w:t>
      </w:r>
      <w:r w:rsidRPr="00594CB4">
        <w:rPr>
          <w:i/>
        </w:rPr>
        <w:t>Tilføj vare</w:t>
      </w:r>
      <w:r w:rsidRPr="00594CB4">
        <w:t>.</w:t>
      </w:r>
    </w:p>
    <w:p w:rsidR="005648A3" w:rsidRPr="00594CB4" w:rsidRDefault="005648A3" w:rsidP="005648A3">
      <w:r w:rsidRPr="00594CB4">
        <w:rPr>
          <w:noProof/>
          <w:lang w:val="da-DK" w:eastAsia="da-DK"/>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46"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594CB4" w:rsidRDefault="00594CB4" w:rsidP="005648A3">
                              <w:pPr>
                                <w:pStyle w:val="Billedtekst"/>
                                <w:rPr>
                                  <w:noProof/>
                                </w:rPr>
                              </w:pPr>
                              <w:bookmarkStart w:id="62"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2"/>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38" o:spid="_x0000_s1057"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">
                <v:shape id="Billede 15" o:spid="_x0000_s1058"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47" o:title="" croptop="12342f" cropbottom="9591f" cropleft="10345f" cropright="11679f"/>
                  <v:path arrowok="t"/>
                </v:shape>
                <v:shape id="Tekstfelt 7" o:spid="_x0000_s1059"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594CB4" w:rsidRDefault="00594CB4" w:rsidP="005648A3">
                        <w:pPr>
                          <w:pStyle w:val="Billedtekst"/>
                          <w:rPr>
                            <w:noProof/>
                          </w:rPr>
                        </w:pPr>
                        <w:bookmarkStart w:id="63"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3"/>
                        <w:r>
                          <w:t xml:space="preserve"> Listen "Køleskab"</w:t>
                        </w:r>
                      </w:p>
                    </w:txbxContent>
                  </v:textbox>
                </v:shape>
                <w10:wrap type="tight" anchorx="margin"/>
              </v:group>
            </w:pict>
          </mc:Fallback>
        </mc:AlternateContent>
      </w:r>
      <w:r w:rsidRPr="00594CB4">
        <w:t xml:space="preserve">I vinduet </w:t>
      </w:r>
      <w:r w:rsidRPr="00594CB4">
        <w:rPr>
          <w:i/>
        </w:rPr>
        <w:t>Tilføj vare</w:t>
      </w:r>
      <w:r w:rsidRPr="00594CB4">
        <w:t xml:space="preserve"> er det muligt at tilføje varer til den pågældende liste, som har fremkaldt det. Efter de ønskede varer er tilføjet, er det muligt at gemme, hvorved varerne persisteres, og der returneres til </w:t>
      </w:r>
      <w:r w:rsidRPr="00594CB4">
        <w:rPr>
          <w:i/>
        </w:rPr>
        <w:t>Vis varer</w:t>
      </w:r>
      <w:r w:rsidRPr="00594CB4">
        <w:t>.</w:t>
      </w:r>
    </w:p>
    <w:p w:rsidR="005648A3" w:rsidRPr="00594CB4" w:rsidRDefault="005648A3" w:rsidP="005648A3">
      <w:pPr>
        <w:pStyle w:val="Overskrift4"/>
        <w:rPr>
          <w:lang w:val="en-US"/>
        </w:rPr>
      </w:pPr>
      <w:r w:rsidRPr="00594CB4">
        <w:rPr>
          <w:lang w:val="en-US"/>
        </w:rPr>
        <w:t>View</w:t>
      </w:r>
    </w:p>
    <w:p w:rsidR="005648A3" w:rsidRPr="00594CB4" w:rsidRDefault="005648A3" w:rsidP="005648A3">
      <w:r w:rsidRPr="00594CB4">
        <w:rPr>
          <w:i/>
        </w:rPr>
        <w:t>Viewet</w:t>
      </w:r>
      <w:r w:rsidRPr="00594CB4">
        <w:t xml:space="preserve"> er blevet implementeret i nogenlunde overensstemmelse med det oprindelige design.</w:t>
      </w:r>
    </w:p>
    <w:p w:rsidR="005648A3" w:rsidRPr="00594CB4" w:rsidRDefault="005648A3" w:rsidP="005648A3">
      <w:r w:rsidRPr="00594CB4">
        <w:t xml:space="preserve">Fra hovedvinduet indlæses listeoversigten, som vist i </w:t>
      </w:r>
      <w:r w:rsidRPr="00594CB4">
        <w:fldChar w:fldCharType="begin"/>
      </w:r>
      <w:r w:rsidRPr="00594CB4">
        <w:instrText xml:space="preserve"> REF _Ref420238170 \h </w:instrText>
      </w:r>
      <w:r w:rsidRPr="00594CB4">
        <w:fldChar w:fldCharType="separate"/>
      </w:r>
      <w:r w:rsidR="003B218B" w:rsidRPr="00594CB4">
        <w:rPr>
          <w:b/>
        </w:rPr>
        <w:t xml:space="preserve">Figur </w:t>
      </w:r>
      <w:r w:rsidR="003B218B" w:rsidRPr="00594CB4">
        <w:rPr>
          <w:b/>
          <w:noProof/>
        </w:rPr>
        <w:t>4</w:t>
      </w:r>
      <w:r w:rsidRPr="00594CB4">
        <w:fldChar w:fldCharType="end"/>
      </w:r>
      <w:r w:rsidRPr="00594CB4">
        <w:t xml:space="preserve">. Herfra er det muligt at tilgå de eksisterende lister, som i første omgang består af </w:t>
      </w:r>
      <w:r w:rsidRPr="00594CB4">
        <w:rPr>
          <w:i/>
        </w:rPr>
        <w:t>Køleskab</w:t>
      </w:r>
      <w:r w:rsidRPr="00594CB4">
        <w:t xml:space="preserve">, </w:t>
      </w:r>
      <w:r w:rsidRPr="00594CB4">
        <w:rPr>
          <w:i/>
        </w:rPr>
        <w:t>Indkøbsliste</w:t>
      </w:r>
      <w:r w:rsidRPr="00594CB4">
        <w:t xml:space="preserve"> og </w:t>
      </w:r>
      <w:r w:rsidRPr="00594CB4">
        <w:rPr>
          <w:i/>
        </w:rPr>
        <w:t>Standard-beholdning</w:t>
      </w:r>
      <w:r w:rsidRPr="00594CB4">
        <w:t>.</w:t>
      </w:r>
    </w:p>
    <w:p w:rsidR="005648A3" w:rsidRPr="00594CB4" w:rsidRDefault="005648A3" w:rsidP="005648A3">
      <w:r w:rsidRPr="00594CB4">
        <w:rPr>
          <w:noProof/>
          <w:lang w:val="da-DK" w:eastAsia="da-DK"/>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48"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594CB4" w:rsidRPr="00EA726F" w:rsidRDefault="00594CB4" w:rsidP="005648A3">
                              <w:pPr>
                                <w:pStyle w:val="Billedtekst"/>
                                <w:rPr>
                                  <w:noProof/>
                                </w:rPr>
                              </w:pPr>
                              <w:bookmarkStart w:id="64"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4"/>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60"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gu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KZ+BP91EblL4AErSjcFlazKwHzN9S6O2pwNwNQvDfcLT5FpZpFpDopIqUyXz+a&#10;9/ogF6sRaXDXLyL75476Jl59lqDdPwx6wfTCphfkrl4pX9R4yWgWRGwwrurFwqj6EVmx9FawRCWD&#10;rUXkenHlMMICnjGML5dBbu+CG3mvcYO0rdbD/LB/pEZ3RelA7xfVJxbNjmqz1Q2tRy/RHq5EKNwD&#10;ish2P0CSByk8IkJddA8e/0r59zhoHZ5l5/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Z/fgu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61"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49" o:title="" croptop="12389f" cropbottom="9882f" cropleft="10973f" cropright="11017f"/>
                  <v:path arrowok="t"/>
                </v:shape>
                <v:shape id="Tekstfelt 9" o:spid="_x0000_s1062"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594CB4" w:rsidRPr="00EA726F" w:rsidRDefault="00594CB4" w:rsidP="005648A3">
                        <w:pPr>
                          <w:pStyle w:val="Billedtekst"/>
                          <w:rPr>
                            <w:noProof/>
                          </w:rPr>
                        </w:pPr>
                        <w:bookmarkStart w:id="65"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5"/>
                        <w:r>
                          <w:t xml:space="preserve"> Tilføj vare(r)</w:t>
                        </w:r>
                      </w:p>
                    </w:txbxContent>
                  </v:textbox>
                </v:shape>
                <w10:wrap type="tight" anchorx="margin"/>
              </v:group>
            </w:pict>
          </mc:Fallback>
        </mc:AlternateContent>
      </w:r>
      <w:r w:rsidRPr="00594CB4">
        <w:t xml:space="preserve">Fra den valgte liste er det muligt at se, tilføje, redigere og fjerne varer, som vist i </w:t>
      </w:r>
      <w:r w:rsidRPr="00594CB4">
        <w:fldChar w:fldCharType="begin"/>
      </w:r>
      <w:r w:rsidRPr="00594CB4">
        <w:instrText xml:space="preserve"> REF _Ref420238608 \h </w:instrText>
      </w:r>
      <w:r w:rsidRPr="00594CB4">
        <w:fldChar w:fldCharType="separate"/>
      </w:r>
      <w:r w:rsidR="003B218B" w:rsidRPr="00594CB4">
        <w:rPr>
          <w:b/>
        </w:rPr>
        <w:t xml:space="preserve">Figur </w:t>
      </w:r>
      <w:r w:rsidR="003B218B" w:rsidRPr="00594CB4">
        <w:rPr>
          <w:b/>
          <w:noProof/>
        </w:rPr>
        <w:t>5</w:t>
      </w:r>
      <w:r w:rsidRPr="00594CB4">
        <w:fldChar w:fldCharType="end"/>
      </w:r>
      <w:r w:rsidRPr="00594CB4">
        <w:t>.</w:t>
      </w:r>
    </w:p>
    <w:p w:rsidR="005648A3" w:rsidRPr="00594CB4" w:rsidRDefault="005648A3" w:rsidP="005648A3">
      <w:r w:rsidRPr="00594CB4">
        <w:t xml:space="preserve">Vælges der at tilføje varer, er det muligt med vinduet vist i </w:t>
      </w:r>
      <w:r w:rsidRPr="00594CB4">
        <w:fldChar w:fldCharType="begin"/>
      </w:r>
      <w:r w:rsidRPr="00594CB4">
        <w:instrText xml:space="preserve"> REF _Ref420238827 \h </w:instrText>
      </w:r>
      <w:r w:rsidRPr="00594CB4">
        <w:fldChar w:fldCharType="separate"/>
      </w:r>
      <w:r w:rsidR="003B218B" w:rsidRPr="00594CB4">
        <w:rPr>
          <w:b/>
        </w:rPr>
        <w:t xml:space="preserve">Figur </w:t>
      </w:r>
      <w:r w:rsidR="003B218B" w:rsidRPr="00594CB4">
        <w:rPr>
          <w:b/>
          <w:noProof/>
        </w:rPr>
        <w:t>6</w:t>
      </w:r>
      <w:r w:rsidRPr="00594CB4">
        <w:fldChar w:fldCharType="end"/>
      </w:r>
      <w:r w:rsidRPr="00594CB4">
        <w:t>.</w:t>
      </w:r>
    </w:p>
    <w:p w:rsidR="005648A3" w:rsidRPr="00594CB4" w:rsidRDefault="005648A3" w:rsidP="005648A3">
      <w:r w:rsidRPr="00594CB4">
        <w:t xml:space="preserve">For mere detaljerede beskrivelser af </w:t>
      </w:r>
      <w:r w:rsidRPr="00594CB4">
        <w:rPr>
          <w:i/>
        </w:rPr>
        <w:t>View</w:t>
      </w:r>
      <w:r w:rsidRPr="00594CB4">
        <w:t xml:space="preserve">-delen af </w:t>
      </w:r>
      <w:r w:rsidRPr="00594CB4">
        <w:rPr>
          <w:i/>
        </w:rPr>
        <w:t>Fridge app</w:t>
      </w:r>
      <w:r w:rsidRPr="00594CB4">
        <w:t xml:space="preserve">, henvises til projektdokumentations </w:t>
      </w:r>
      <w:r w:rsidRPr="00594CB4">
        <w:rPr>
          <w:b/>
        </w:rPr>
        <w:t>side XX</w:t>
      </w:r>
      <w:r w:rsidRPr="00594CB4">
        <w:t>.</w:t>
      </w:r>
    </w:p>
    <w:p w:rsidR="005648A3" w:rsidRPr="00594CB4" w:rsidRDefault="005648A3" w:rsidP="005648A3">
      <w:pPr>
        <w:pStyle w:val="Overskrift4"/>
        <w:rPr>
          <w:lang w:val="en-US"/>
        </w:rPr>
      </w:pPr>
      <w:r w:rsidRPr="00594CB4">
        <w:rPr>
          <w:lang w:val="en-US"/>
        </w:rPr>
        <w:t>Business Logic Layer</w:t>
      </w:r>
    </w:p>
    <w:p w:rsidR="005648A3" w:rsidRPr="00594CB4" w:rsidRDefault="005648A3" w:rsidP="005648A3">
      <w:r w:rsidRPr="00594CB4">
        <w:rPr>
          <w:i/>
        </w:rPr>
        <w:t>Business Logic Layer</w:t>
      </w:r>
      <w:r w:rsidRPr="00594CB4">
        <w:t xml:space="preserve"> er blevet implementeret på en sådan måde, at det står for at facilitere al kommunikation mellem </w:t>
      </w:r>
      <w:r w:rsidRPr="00594CB4">
        <w:rPr>
          <w:i/>
        </w:rPr>
        <w:t>View</w:t>
      </w:r>
      <w:r w:rsidRPr="00594CB4">
        <w:t xml:space="preserve"> og </w:t>
      </w:r>
      <w:r w:rsidRPr="00594CB4">
        <w:rPr>
          <w:i/>
        </w:rPr>
        <w:t>Data Access Layer</w:t>
      </w:r>
      <w:r w:rsidRPr="00594CB4">
        <w:t xml:space="preserve">. Det konverterer </w:t>
      </w:r>
      <w:r w:rsidRPr="00594CB4">
        <w:rPr>
          <w:i/>
        </w:rPr>
        <w:t>ListItem</w:t>
      </w:r>
      <w:r w:rsidRPr="00594CB4">
        <w:t xml:space="preserve"> og deres tilhørende </w:t>
      </w:r>
      <w:r w:rsidRPr="00594CB4">
        <w:rPr>
          <w:i/>
        </w:rPr>
        <w:t>items</w:t>
      </w:r>
      <w:r w:rsidRPr="00594CB4">
        <w:t xml:space="preserve"> fra databasen til et samlet objekt i form af et </w:t>
      </w:r>
      <w:r w:rsidRPr="00594CB4">
        <w:rPr>
          <w:i/>
        </w:rPr>
        <w:t>GUIItem</w:t>
      </w:r>
      <w:r w:rsidRPr="00594CB4">
        <w:t xml:space="preserve">, som bruges af </w:t>
      </w:r>
      <w:r w:rsidRPr="00594CB4">
        <w:rPr>
          <w:i/>
        </w:rPr>
        <w:t>viewet</w:t>
      </w:r>
      <w:r w:rsidRPr="00594CB4">
        <w:t>, og omvendt når der skal tilføjes til databasen. Det er også i dette lag, der laves tjek på hvorvidt en vare har overskredet dens holdbarhedsdato, og hvis den mangler fra standard-beholdningen, få den tilføjet til indkøbslisten.</w:t>
      </w:r>
    </w:p>
    <w:p w:rsidR="005648A3" w:rsidRPr="00594CB4" w:rsidRDefault="005648A3" w:rsidP="005648A3">
      <w:pPr>
        <w:pStyle w:val="Overskrift3"/>
      </w:pPr>
      <w:bookmarkStart w:id="66" w:name="_Toc420405354"/>
      <w:r w:rsidRPr="00594CB4">
        <w:t>Test</w:t>
      </w:r>
      <w:bookmarkEnd w:id="66"/>
    </w:p>
    <w:p w:rsidR="005648A3" w:rsidRPr="00594CB4" w:rsidRDefault="005648A3" w:rsidP="005648A3">
      <w:r w:rsidRPr="00594CB4">
        <w:t>I begyndelsen og under udviklingen af projektet, var det målet at skrive unit tests til hver enkelt implementeret funktion. Dette blev af flere årsager ikke realiseret.</w:t>
      </w:r>
      <w:r w:rsidRPr="00594CB4">
        <w:rPr>
          <w:noProof/>
          <w:lang w:eastAsia="da-DK"/>
        </w:rPr>
        <w:t xml:space="preserve"> </w:t>
      </w:r>
    </w:p>
    <w:p w:rsidR="005648A3" w:rsidRPr="00594CB4" w:rsidRDefault="005648A3" w:rsidP="005648A3">
      <w:r w:rsidRPr="00594CB4">
        <w:lastRenderedPageBreak/>
        <w:t>Mange af funktionerne i projektet er lavet ud fra ”</w:t>
      </w:r>
      <w:r w:rsidRPr="00594CB4">
        <w:rPr>
          <w:i/>
        </w:rPr>
        <w:t>button click</w:t>
      </w:r>
      <w:r w:rsidRPr="00594CB4">
        <w:t xml:space="preserve">”-funktioner, som genereres efter behov ud fra knapperne i viewet. I disse funktioner blev der, i starten af projektet, implementeret al logik, som senere overført til projektets </w:t>
      </w:r>
      <w:r w:rsidRPr="00594CB4">
        <w:rPr>
          <w:i/>
        </w:rPr>
        <w:t>Business Logic Layer</w:t>
      </w:r>
      <w:r w:rsidRPr="00594CB4">
        <w:t xml:space="preserve"> (</w:t>
      </w:r>
      <w:r w:rsidRPr="00594CB4">
        <w:rPr>
          <w:i/>
        </w:rPr>
        <w:t>BLL</w:t>
      </w:r>
      <w:r w:rsidRPr="00594CB4">
        <w:t>). Konsekvensen af dette blev at ”</w:t>
      </w:r>
      <w:r w:rsidRPr="00594CB4">
        <w:rPr>
          <w:i/>
        </w:rPr>
        <w:t>button click</w:t>
      </w:r>
      <w:r w:rsidRPr="00594CB4">
        <w:t xml:space="preserve">”-funktionerne blev svære at teste vha. </w:t>
      </w:r>
      <w:r w:rsidRPr="00594CB4">
        <w:rPr>
          <w:i/>
        </w:rPr>
        <w:t>NUnit</w:t>
      </w:r>
      <w:r w:rsidRPr="00594CB4">
        <w:t xml:space="preserve">-frameworket, da det ikke har været muligt at simulere et museklik, når både eventet og funktionen er private. Ydermere blev det besluttet af disse tests ikke var relevante i samme grad som tests af </w:t>
      </w:r>
      <w:r w:rsidRPr="00594CB4">
        <w:rPr>
          <w:i/>
        </w:rPr>
        <w:t>BLL</w:t>
      </w:r>
      <w:r w:rsidRPr="00594CB4">
        <w:t>-laget, hvor størstedelen af den reelle databehandling fandt sted. Her blev der, så vidt muligt, lavet unit test, dog mest fokuseret på integrationstests.</w:t>
      </w:r>
    </w:p>
    <w:p w:rsidR="005648A3" w:rsidRPr="00594CB4" w:rsidRDefault="005648A3" w:rsidP="005648A3">
      <w:r w:rsidRPr="00594CB4">
        <w:t xml:space="preserve">Integrationstestene blev, pga. manglende unit tests og den høje kobling, et krav til projektet. Mange af disse tests er baseret på at hente, slette og manipulere data fra databasen. </w:t>
      </w:r>
    </w:p>
    <w:p w:rsidR="005648A3" w:rsidRPr="00594CB4" w:rsidRDefault="005648A3" w:rsidP="005648A3">
      <w:r w:rsidRPr="00594CB4">
        <w:t>Skulle problematikken med unit testene være undgået, skulle projektet havet været bygget mere op om et mønster/</w:t>
      </w:r>
      <w:r w:rsidRPr="00594CB4">
        <w:rPr>
          <w:i/>
        </w:rPr>
        <w:t>pattern</w:t>
      </w:r>
      <w:r w:rsidRPr="00594CB4">
        <w:t xml:space="preserve">, der havde gjort det mere testbart. Dette mønster kunne eksempelvis have været MVC-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594CB4">
        <w:rPr>
          <w:b/>
        </w:rPr>
        <w:t>side XX</w:t>
      </w:r>
      <w:r w:rsidRPr="00594CB4">
        <w:t>.</w:t>
      </w:r>
    </w:p>
    <w:p w:rsidR="00FE4688" w:rsidRPr="00594CB4" w:rsidRDefault="00FE4688" w:rsidP="00FE4688">
      <w:pPr>
        <w:pStyle w:val="Overskrift2"/>
      </w:pPr>
      <w:bookmarkStart w:id="67" w:name="_Toc420405355"/>
      <w:r w:rsidRPr="00594CB4">
        <w:t>Web app</w:t>
      </w:r>
      <w:bookmarkEnd w:id="67"/>
    </w:p>
    <w:p w:rsidR="00FE4688" w:rsidRPr="00594CB4" w:rsidRDefault="00FE4688" w:rsidP="00FE4688">
      <w:pPr>
        <w:pStyle w:val="Overskrift3"/>
      </w:pPr>
      <w:bookmarkStart w:id="68" w:name="_Toc420405356"/>
      <w:r w:rsidRPr="00594CB4">
        <w:t>Design</w:t>
      </w:r>
      <w:bookmarkEnd w:id="68"/>
    </w:p>
    <w:p w:rsidR="00FE4688" w:rsidRPr="00594CB4" w:rsidRDefault="00FE4688" w:rsidP="00FE4688">
      <w:r w:rsidRPr="00594CB4">
        <w:t xml:space="preserve">Valget af </w:t>
      </w:r>
      <w:r w:rsidRPr="00594CB4">
        <w:rPr>
          <w:i/>
        </w:rPr>
        <w:t>ASP.NET</w:t>
      </w:r>
      <w:r w:rsidRPr="00594CB4">
        <w:t xml:space="preserve"> er baseret på den funktionalitet som frameworket giver, frem for hvis </w:t>
      </w:r>
      <w:r w:rsidRPr="00594CB4">
        <w:rPr>
          <w:i/>
        </w:rPr>
        <w:t>Web app</w:t>
      </w:r>
      <w:r w:rsidRPr="00594CB4">
        <w:t xml:space="preserve"> udelukkende var blevet lavet i HTML. Vha. ASP.Net er der mulighed for at manipulere med det data som brugeren indtaster og det data der ligger i databasen, i C#. </w:t>
      </w:r>
    </w:p>
    <w:p w:rsidR="00FE4688" w:rsidRPr="00594CB4" w:rsidRDefault="00FE4688" w:rsidP="00FE4688">
      <w:r w:rsidRPr="00594CB4">
        <w:t xml:space="preserve">Når der laves en web-applikation i </w:t>
      </w:r>
      <w:r w:rsidRPr="00594CB4">
        <w:rPr>
          <w:i/>
        </w:rPr>
        <w:t>ASP.NET</w:t>
      </w:r>
      <w:r w:rsidRPr="00594CB4">
        <w:t xml:space="preserve">, skal der træffes et valg om hvilke frameworks og mønstre, man ønsker at bruge til at udvikle applikationen. Da der skulle besluttes hvordan applikationen skulle udvikles, var to metoder under overvejelse: </w:t>
      </w:r>
      <w:r w:rsidRPr="00594CB4">
        <w:rPr>
          <w:i/>
        </w:rPr>
        <w:t>ASP.NET Web Forms</w:t>
      </w:r>
      <w:r w:rsidRPr="00594CB4">
        <w:t xml:space="preserve"> og </w:t>
      </w:r>
      <w:r w:rsidRPr="00594CB4">
        <w:rPr>
          <w:i/>
        </w:rPr>
        <w:t>ASP.NET MVC</w:t>
      </w:r>
      <w:r w:rsidRPr="00594CB4">
        <w:t xml:space="preserve">. </w:t>
      </w:r>
      <w:r w:rsidRPr="00594CB4">
        <w:rPr>
          <w:i/>
        </w:rPr>
        <w:t>Web Forms</w:t>
      </w:r>
      <w:r w:rsidRPr="00594CB4">
        <w:t xml:space="preserve"> og </w:t>
      </w:r>
      <w:r w:rsidRPr="00594CB4">
        <w:rPr>
          <w:i/>
        </w:rPr>
        <w:t xml:space="preserve">MVC </w:t>
      </w:r>
      <w:r w:rsidRPr="00594CB4">
        <w:t xml:space="preserve">benytter sig begge af HTML, men ifølge forskellige websites (bl.a. </w:t>
      </w:r>
      <w:sdt>
        <w:sdtPr>
          <w:id w:val="-1775396751"/>
          <w:citation/>
        </w:sdtPr>
        <w:sdtEndPr/>
        <w:sdtContent>
          <w:r w:rsidRPr="00594CB4">
            <w:fldChar w:fldCharType="begin"/>
          </w:r>
          <w:r w:rsidRPr="00594CB4">
            <w:instrText xml:space="preserve">CITATION Mar15 \l 1030 </w:instrText>
          </w:r>
          <w:r w:rsidRPr="00594CB4">
            <w:fldChar w:fldCharType="separate"/>
          </w:r>
          <w:r w:rsidR="003B218B" w:rsidRPr="00594CB4">
            <w:rPr>
              <w:noProof/>
            </w:rPr>
            <w:t>(Sukesh, 2014)</w:t>
          </w:r>
          <w:r w:rsidRPr="00594CB4">
            <w:fldChar w:fldCharType="end"/>
          </w:r>
        </w:sdtContent>
      </w:sdt>
      <w:r w:rsidRPr="00594CB4">
        <w:t xml:space="preserve"> og </w:t>
      </w:r>
      <w:sdt>
        <w:sdtPr>
          <w:id w:val="-1391955017"/>
          <w:citation/>
        </w:sdtPr>
        <w:sdtEndPr/>
        <w:sdtContent>
          <w:r w:rsidRPr="00594CB4">
            <w:fldChar w:fldCharType="begin"/>
          </w:r>
          <w:r w:rsidRPr="00594CB4">
            <w:instrText xml:space="preserve">CITATION PJH13 \l 1030 </w:instrText>
          </w:r>
          <w:r w:rsidRPr="00594CB4">
            <w:fldChar w:fldCharType="separate"/>
          </w:r>
          <w:r w:rsidR="003B218B" w:rsidRPr="00594CB4">
            <w:rPr>
              <w:noProof/>
            </w:rPr>
            <w:t>(Hambrick, 2013)</w:t>
          </w:r>
          <w:r w:rsidRPr="00594CB4">
            <w:fldChar w:fldCharType="end"/>
          </w:r>
        </w:sdtContent>
      </w:sdt>
      <w:r w:rsidRPr="00594CB4">
        <w:t xml:space="preserve">), har udvikleren mere kontrol over renderingen af den HTML-kode som brugeren ender med i browseren, hvis der benyttes </w:t>
      </w:r>
      <w:r w:rsidRPr="00594CB4">
        <w:rPr>
          <w:i/>
        </w:rPr>
        <w:t>MVC</w:t>
      </w:r>
      <w:r w:rsidRPr="00594CB4">
        <w:t xml:space="preserve"> i forhold i </w:t>
      </w:r>
      <w:r w:rsidRPr="00594CB4">
        <w:rPr>
          <w:i/>
        </w:rPr>
        <w:t>Web Forms</w:t>
      </w:r>
      <w:r w:rsidRPr="00594CB4">
        <w:t>.</w:t>
      </w:r>
    </w:p>
    <w:p w:rsidR="00FE4688" w:rsidRPr="00594CB4" w:rsidRDefault="00FE4688" w:rsidP="00FE4688">
      <w:r w:rsidRPr="00594CB4">
        <w:t xml:space="preserve">De </w:t>
      </w:r>
      <w:r w:rsidRPr="00594CB4">
        <w:rPr>
          <w:i/>
        </w:rPr>
        <w:t>View</w:t>
      </w:r>
      <w:r w:rsidRPr="00594CB4">
        <w:t>-filer, der benyttes, er .</w:t>
      </w:r>
      <w:r w:rsidRPr="00594CB4">
        <w:rPr>
          <w:i/>
        </w:rPr>
        <w:t>cshtml</w:t>
      </w:r>
      <w:r w:rsidRPr="00594CB4">
        <w:t xml:space="preserve">-filer i </w:t>
      </w:r>
      <w:r w:rsidRPr="00594CB4">
        <w:rPr>
          <w:i/>
        </w:rPr>
        <w:t>Razor</w:t>
      </w:r>
      <w:r w:rsidRPr="00594CB4">
        <w:t xml:space="preserve">-syntax </w:t>
      </w:r>
      <w:sdt>
        <w:sdtPr>
          <w:id w:val="1437329558"/>
          <w:citation/>
        </w:sdtPr>
        <w:sdtEndPr/>
        <w:sdtContent>
          <w:r w:rsidRPr="00594CB4">
            <w:fldChar w:fldCharType="begin"/>
          </w:r>
          <w:r w:rsidRPr="00594CB4">
            <w:instrText xml:space="preserve"> CITATION W3S \l 1030 </w:instrText>
          </w:r>
          <w:r w:rsidRPr="00594CB4">
            <w:fldChar w:fldCharType="separate"/>
          </w:r>
          <w:r w:rsidR="003B218B" w:rsidRPr="00594CB4">
            <w:rPr>
              <w:noProof/>
            </w:rPr>
            <w:t>(W3Schools, u.d.)</w:t>
          </w:r>
          <w:r w:rsidRPr="00594CB4">
            <w:fldChar w:fldCharType="end"/>
          </w:r>
        </w:sdtContent>
      </w:sdt>
      <w:r w:rsidRPr="00594CB4">
        <w:t xml:space="preserve">. Dette er valgt på baggrund af hvor nemt det er at bruge. For at lave et </w:t>
      </w:r>
      <w:r w:rsidRPr="00594CB4">
        <w:rPr>
          <w:i/>
        </w:rPr>
        <w:t>View</w:t>
      </w:r>
      <w:r w:rsidRPr="00594CB4">
        <w:t xml:space="preserve">, skal der blot benyttes HTML, og hvis der skal tilføjes funktionalitet kan der kaldes en funktion i en controller, eller der kan skrives C#-kode direkte </w:t>
      </w:r>
      <w:r w:rsidRPr="00594CB4">
        <w:rPr>
          <w:i/>
        </w:rPr>
        <w:t>Viewet</w:t>
      </w:r>
      <w:r w:rsidRPr="00594CB4">
        <w:t xml:space="preserve"> vha. ’@’-annotationen. </w:t>
      </w:r>
      <w:r w:rsidRPr="00594CB4">
        <w:rPr>
          <w:i/>
        </w:rPr>
        <w:t>Web Forms</w:t>
      </w:r>
      <w:r w:rsidRPr="00594CB4">
        <w:t xml:space="preserve"> bruger </w:t>
      </w:r>
      <w:r w:rsidRPr="00594CB4">
        <w:rPr>
          <w:i/>
        </w:rPr>
        <w:t>drag’n’drop</w:t>
      </w:r>
      <w:r w:rsidRPr="00594CB4">
        <w:t xml:space="preserve">-designmetoden i stedet for </w:t>
      </w:r>
      <w:r w:rsidRPr="00594CB4">
        <w:rPr>
          <w:i/>
        </w:rPr>
        <w:t>HTML</w:t>
      </w:r>
      <w:r w:rsidRPr="00594CB4">
        <w:t>-kodning. Dette gør det mere visuelt at designe en applikation, men har ikke været en nødvendighed under dette projekt.</w:t>
      </w:r>
    </w:p>
    <w:p w:rsidR="00FE4688" w:rsidRPr="00594CB4" w:rsidRDefault="00FE4688" w:rsidP="00FE4688">
      <w:r w:rsidRPr="00594CB4">
        <w:t xml:space="preserve">MVC-mønsteret er primært valgt på baggrund af to ting. Den første har været, at det har skullet være nemt at køre tests på, og den anden har været den faglighed, som er opnået omkring mønsteret i både </w:t>
      </w:r>
      <w:r w:rsidRPr="00594CB4">
        <w:rPr>
          <w:i/>
        </w:rPr>
        <w:t>I4SWT</w:t>
      </w:r>
      <w:r w:rsidRPr="00594CB4">
        <w:t xml:space="preserve">- og </w:t>
      </w:r>
      <w:r w:rsidRPr="00594CB4">
        <w:rPr>
          <w:i/>
        </w:rPr>
        <w:t>I4GUI</w:t>
      </w:r>
      <w:r w:rsidRPr="00594CB4">
        <w:t>-fagene.</w:t>
      </w:r>
    </w:p>
    <w:p w:rsidR="00FE4688" w:rsidRPr="00594CB4" w:rsidRDefault="00FE4688" w:rsidP="00FE4688">
      <w:r w:rsidRPr="00594CB4">
        <w:lastRenderedPageBreak/>
        <w:t xml:space="preserve">Til at lagre applikationens data, er </w:t>
      </w:r>
      <w:r w:rsidRPr="00594CB4">
        <w:rPr>
          <w:i/>
        </w:rPr>
        <w:t>MSSQL</w:t>
      </w:r>
      <w:r w:rsidRPr="00594CB4">
        <w:t xml:space="preserve"> valgt over </w:t>
      </w:r>
      <w:r w:rsidRPr="00594CB4">
        <w:rPr>
          <w:i/>
        </w:rPr>
        <w:t>MySQL</w:t>
      </w:r>
      <w:r w:rsidRPr="00594CB4">
        <w:t xml:space="preserve">. Grunden til dette er muligheden for synkronisering mellem den online database og den lokale. Det er muligt at synkronisere mellem en </w:t>
      </w:r>
      <w:r w:rsidRPr="00594CB4">
        <w:rPr>
          <w:i/>
        </w:rPr>
        <w:t>MySQL</w:t>
      </w:r>
      <w:r w:rsidRPr="00594CB4">
        <w:t xml:space="preserve">-og en </w:t>
      </w:r>
      <w:r w:rsidRPr="00594CB4">
        <w:rPr>
          <w:i/>
        </w:rPr>
        <w:t>MSSQL-</w:t>
      </w:r>
      <w:r w:rsidRPr="00594CB4">
        <w:t xml:space="preserve">database, men da Windows-applikationen allerede benyttede sig af </w:t>
      </w:r>
      <w:r w:rsidRPr="00594CB4">
        <w:rPr>
          <w:i/>
        </w:rPr>
        <w:t>MSSQL</w:t>
      </w:r>
      <w:r w:rsidRPr="00594CB4">
        <w:t xml:space="preserve">, var det nemmere at lave tilsvarende til webapplikationen. Se mere omkring dette i ’Database’-afsnittet, </w:t>
      </w:r>
      <w:r w:rsidRPr="00594CB4">
        <w:rPr>
          <w:b/>
        </w:rPr>
        <w:t>side XX</w:t>
      </w:r>
      <w:r w:rsidRPr="00594CB4">
        <w:t>.</w:t>
      </w:r>
    </w:p>
    <w:p w:rsidR="00FE4688" w:rsidRPr="00594CB4" w:rsidRDefault="00FE4688" w:rsidP="00FE4688">
      <w:r w:rsidRPr="00594CB4">
        <w:t xml:space="preserve">Det overordnede design for web-applikationen minder meget om designet for </w:t>
      </w:r>
      <w:r w:rsidRPr="00594CB4">
        <w:rPr>
          <w:i/>
        </w:rPr>
        <w:t>Fridge app</w:t>
      </w:r>
      <w:r w:rsidRPr="00594CB4">
        <w:t xml:space="preserve">, men der er dog et par små forskelle. Den væsentligste forskel fra designet af </w:t>
      </w:r>
      <w:r w:rsidRPr="00594CB4">
        <w:rPr>
          <w:i/>
        </w:rPr>
        <w:t>Fridge app</w:t>
      </w:r>
      <w:r w:rsidRPr="00594CB4">
        <w:t xml:space="preserve"> er at </w:t>
      </w:r>
      <w:r w:rsidRPr="00594CB4">
        <w:rPr>
          <w:i/>
        </w:rPr>
        <w:t>Rediger vare</w:t>
      </w:r>
      <w:r w:rsidRPr="00594CB4">
        <w:t xml:space="preserve"> er kommet ud i et </w:t>
      </w:r>
      <w:r w:rsidRPr="00594CB4">
        <w:rPr>
          <w:i/>
        </w:rPr>
        <w:t>View</w:t>
      </w:r>
      <w:r w:rsidRPr="00594CB4">
        <w:t xml:space="preserve"> for sig, i stedet for at være en del af en </w:t>
      </w:r>
      <w:r w:rsidRPr="00594CB4">
        <w:rPr>
          <w:i/>
        </w:rPr>
        <w:t xml:space="preserve">Item List. </w:t>
      </w:r>
      <w:r w:rsidRPr="00594CB4">
        <w:t xml:space="preserve">For en mere detaljeret beskrivelse af designet af </w:t>
      </w:r>
      <w:r w:rsidRPr="00594CB4">
        <w:rPr>
          <w:i/>
        </w:rPr>
        <w:t>Web app</w:t>
      </w:r>
      <w:r w:rsidRPr="00594CB4">
        <w:t xml:space="preserve"> henvises til projektdokumentationen </w:t>
      </w:r>
      <w:r w:rsidRPr="00594CB4">
        <w:rPr>
          <w:b/>
        </w:rPr>
        <w:t xml:space="preserve">side XX. </w:t>
      </w:r>
      <w:r w:rsidRPr="00594CB4">
        <w:t xml:space="preserve">En overvejende del af overvejelserne går på at web-applikationen skal kunne bruges på tværs af platforme. Da ikke alle enheder har lige store skærme, eller lige høj opløsning, har det været vigtigt, ikke at have for meget i hvert </w:t>
      </w:r>
      <w:r w:rsidRPr="00594CB4">
        <w:rPr>
          <w:i/>
        </w:rPr>
        <w:t>View</w:t>
      </w:r>
      <w:r w:rsidRPr="00594CB4">
        <w:t xml:space="preserve">. I nogle tilfælde har dette blot betydet en omstrukturering af det i forvejen eksisterende </w:t>
      </w:r>
      <w:r w:rsidRPr="00594CB4">
        <w:rPr>
          <w:i/>
        </w:rPr>
        <w:t>View</w:t>
      </w:r>
      <w:r w:rsidRPr="00594CB4">
        <w:t xml:space="preserve">, og i andre tilfælde, som med </w:t>
      </w:r>
      <w:r w:rsidRPr="00594CB4">
        <w:rPr>
          <w:i/>
        </w:rPr>
        <w:t>Rediger vare</w:t>
      </w:r>
      <w:r w:rsidRPr="00594CB4">
        <w:t xml:space="preserve">, er der blevet lavet et helt nyt </w:t>
      </w:r>
      <w:r w:rsidRPr="00594CB4">
        <w:rPr>
          <w:i/>
        </w:rPr>
        <w:t>View</w:t>
      </w:r>
      <w:r w:rsidRPr="00594CB4">
        <w:t>.</w:t>
      </w:r>
    </w:p>
    <w:p w:rsidR="00FE4688" w:rsidRPr="00594CB4" w:rsidRDefault="00FE4688" w:rsidP="00FE4688">
      <w:pPr>
        <w:pStyle w:val="Overskrift3"/>
      </w:pPr>
      <w:bookmarkStart w:id="69" w:name="_Toc420405357"/>
      <w:r w:rsidRPr="00594CB4">
        <w:t>Implementering</w:t>
      </w:r>
      <w:bookmarkEnd w:id="69"/>
    </w:p>
    <w:p w:rsidR="00FE4688" w:rsidRPr="00594CB4" w:rsidRDefault="00FE4688" w:rsidP="00FE4688">
      <w:r w:rsidRPr="00594CB4">
        <w:t xml:space="preserve">Til oprettelsen af </w:t>
      </w:r>
      <w:r w:rsidRPr="00594CB4">
        <w:rPr>
          <w:i/>
        </w:rPr>
        <w:t>Web app</w:t>
      </w:r>
      <w:r w:rsidRPr="00594CB4">
        <w:t xml:space="preserve">-projektet er </w:t>
      </w:r>
      <w:r w:rsidRPr="00594CB4">
        <w:rPr>
          <w:i/>
        </w:rPr>
        <w:t>Visual Studio</w:t>
      </w:r>
      <w:r w:rsidRPr="00594CB4">
        <w:t xml:space="preserve"> benyttet. </w:t>
      </w:r>
      <w:r w:rsidRPr="00594CB4">
        <w:rPr>
          <w:i/>
        </w:rPr>
        <w:t>Visual Studio</w:t>
      </w:r>
      <w:r w:rsidRPr="00594CB4">
        <w:t xml:space="preserve"> har hjulpet med at oprette et projekt, der benytter sig af </w:t>
      </w:r>
      <w:r w:rsidRPr="00594CB4">
        <w:rPr>
          <w:i/>
        </w:rPr>
        <w:t>MVC</w:t>
      </w:r>
      <w:r w:rsidRPr="00594CB4">
        <w:t xml:space="preserve">-mønsteret, og som bruger Razor engine. Ydermere sættes det nemt op til </w:t>
      </w:r>
      <w:r w:rsidRPr="00594CB4">
        <w:rPr>
          <w:i/>
        </w:rPr>
        <w:t xml:space="preserve">Azure </w:t>
      </w:r>
      <w:sdt>
        <w:sdtPr>
          <w:rPr>
            <w:i/>
          </w:rPr>
          <w:id w:val="1685867890"/>
          <w:citation/>
        </w:sdtPr>
        <w:sdtEndPr/>
        <w:sdtContent>
          <w:r w:rsidRPr="00594CB4">
            <w:rPr>
              <w:i/>
            </w:rPr>
            <w:fldChar w:fldCharType="begin"/>
          </w:r>
          <w:r w:rsidRPr="00594CB4">
            <w:instrText xml:space="preserve"> CITATION Mic10 \l 1030 </w:instrText>
          </w:r>
          <w:r w:rsidRPr="00594CB4">
            <w:rPr>
              <w:i/>
            </w:rPr>
            <w:fldChar w:fldCharType="separate"/>
          </w:r>
          <w:r w:rsidR="003B218B" w:rsidRPr="00594CB4">
            <w:rPr>
              <w:noProof/>
            </w:rPr>
            <w:t>(Microsoft, 2010)</w:t>
          </w:r>
          <w:r w:rsidRPr="00594CB4">
            <w:rPr>
              <w:i/>
            </w:rPr>
            <w:fldChar w:fldCharType="end"/>
          </w:r>
        </w:sdtContent>
      </w:sdt>
      <w:r w:rsidRPr="00594CB4">
        <w:t xml:space="preserve">. Mappestrukturen bliver herved givet af </w:t>
      </w:r>
      <w:r w:rsidRPr="00594CB4">
        <w:rPr>
          <w:i/>
        </w:rPr>
        <w:t>Visual Studio</w:t>
      </w:r>
      <w:r w:rsidRPr="00594CB4">
        <w:t xml:space="preserve">. Mere om dette ses i projektdokumentations </w:t>
      </w:r>
      <w:r w:rsidRPr="00594CB4">
        <w:rPr>
          <w:b/>
        </w:rPr>
        <w:t>side XX</w:t>
      </w:r>
      <w:r w:rsidRPr="00594CB4">
        <w:t>.</w:t>
      </w:r>
    </w:p>
    <w:p w:rsidR="00FE4688" w:rsidRPr="00594CB4" w:rsidRDefault="00FE4688" w:rsidP="00FE4688">
      <w:r w:rsidRPr="00594CB4">
        <w:t xml:space="preserve">Når data skal sendes fra et </w:t>
      </w:r>
      <w:r w:rsidRPr="00594CB4">
        <w:rPr>
          <w:i/>
        </w:rPr>
        <w:t>View</w:t>
      </w:r>
      <w:r w:rsidRPr="00594CB4">
        <w:t xml:space="preserve"> til en </w:t>
      </w:r>
      <w:r w:rsidRPr="00594CB4">
        <w:rPr>
          <w:i/>
        </w:rPr>
        <w:t>Controller</w:t>
      </w:r>
      <w:r w:rsidRPr="00594CB4">
        <w:t xml:space="preserve">, benyttes </w:t>
      </w:r>
      <w:r w:rsidRPr="00594CB4">
        <w:rPr>
          <w:i/>
        </w:rPr>
        <w:t>HTML Helpers</w:t>
      </w:r>
      <w:r w:rsidRPr="00594CB4">
        <w:t xml:space="preserve">. Med disse hjælpere er det muligt at kalde en funktion i en </w:t>
      </w:r>
      <w:r w:rsidRPr="00594CB4">
        <w:rPr>
          <w:i/>
        </w:rPr>
        <w:t>Controller</w:t>
      </w:r>
      <w:r w:rsidRPr="00594CB4">
        <w:t xml:space="preserve"> og sende information med. Dette kunne være information om et nyoprettet item. Ydermere findes der knapper og tekstbokse, som bliver renderet på Viewet som HTML-kode. Disse knapper hjælper også med at eksekvere kode i controlleren.</w:t>
      </w:r>
    </w:p>
    <w:p w:rsidR="00FE4688" w:rsidRPr="00594CB4" w:rsidRDefault="00FE4688" w:rsidP="00FE4688">
      <w:r w:rsidRPr="00594CB4">
        <w:rPr>
          <w:i/>
        </w:rPr>
        <w:t>Razor</w:t>
      </w:r>
      <w:r w:rsidRPr="00594CB4">
        <w:t xml:space="preserve">-syntax til en </w:t>
      </w:r>
      <w:r w:rsidRPr="00594CB4">
        <w:rPr>
          <w:i/>
        </w:rPr>
        <w:t>HTML Helper</w:t>
      </w:r>
      <w:r w:rsidRPr="00594CB4">
        <w:t xml:space="preserve"> </w:t>
      </w:r>
      <w:sdt>
        <w:sdtPr>
          <w:id w:val="457686478"/>
          <w:citation/>
        </w:sdtPr>
        <w:sdtEndPr/>
        <w:sdtContent>
          <w:r w:rsidRPr="00594CB4">
            <w:fldChar w:fldCharType="begin"/>
          </w:r>
          <w:r w:rsidRPr="00594CB4">
            <w:instrText xml:space="preserve">CITATION w3s15 \l 1030 </w:instrText>
          </w:r>
          <w:r w:rsidRPr="00594CB4">
            <w:fldChar w:fldCharType="separate"/>
          </w:r>
          <w:r w:rsidR="003B218B" w:rsidRPr="00594CB4">
            <w:rPr>
              <w:noProof/>
            </w:rPr>
            <w:t>(W3Schools, 2015)</w:t>
          </w:r>
          <w:r w:rsidRPr="00594CB4">
            <w:fldChar w:fldCharType="end"/>
          </w:r>
        </w:sdtContent>
      </w:sdt>
      <w:r w:rsidRPr="00594CB4">
        <w:t>:</w:t>
      </w:r>
    </w:p>
    <w:p w:rsidR="00FE4688" w:rsidRPr="00594CB4" w:rsidRDefault="00FE4688" w:rsidP="00FE4688">
      <w:r w:rsidRPr="00594CB4">
        <w:rPr>
          <w:rFonts w:ascii="Consolas" w:hAnsi="Consolas" w:cs="Consolas"/>
          <w:color w:val="444444"/>
          <w:sz w:val="21"/>
          <w:szCs w:val="21"/>
          <w:shd w:val="clear" w:color="auto" w:fill="F1F1F1"/>
        </w:rPr>
        <w:t>@Html.ActionLink("About this Website", "About")</w:t>
      </w:r>
      <w:r w:rsidRPr="00594CB4">
        <w:t xml:space="preserve"> </w:t>
      </w:r>
    </w:p>
    <w:p w:rsidR="00FE4688" w:rsidRPr="00594CB4" w:rsidRDefault="00FE4688" w:rsidP="00FE4688">
      <w:pPr>
        <w:pStyle w:val="Overskrift4"/>
        <w:rPr>
          <w:lang w:val="en-US"/>
        </w:rPr>
      </w:pPr>
      <w:r w:rsidRPr="00594CB4">
        <w:rPr>
          <w:lang w:val="en-US"/>
        </w:rPr>
        <w:lastRenderedPageBreak/>
        <w:t>View</w:t>
      </w:r>
    </w:p>
    <w:p w:rsidR="00FE4688" w:rsidRPr="00594CB4" w:rsidRDefault="00FE4688" w:rsidP="00FE4688">
      <w:pPr>
        <w:keepNext/>
      </w:pPr>
      <w:r w:rsidRPr="00594CB4">
        <w:t xml:space="preserve">Grundet tidspres er der ikke blevet fokuseret så meget på </w:t>
      </w:r>
      <w:r w:rsidRPr="00594CB4">
        <w:rPr>
          <w:i/>
        </w:rPr>
        <w:t>View</w:t>
      </w:r>
      <w:r w:rsidRPr="00594CB4">
        <w:t xml:space="preserve">-delen af web-applikationen. Til trods for dette, er de kommet til nogenlunde at ligne det designede. Der har dog primært været fokus på funktionalitet over udseende. </w:t>
      </w:r>
    </w:p>
    <w:p w:rsidR="00FE4688" w:rsidRPr="00594CB4" w:rsidRDefault="00FE4688" w:rsidP="00FE4688">
      <w:pPr>
        <w:keepNext/>
      </w:pPr>
      <w:r w:rsidRPr="00594CB4">
        <w:t xml:space="preserve">På </w:t>
      </w:r>
      <w:r w:rsidRPr="00594CB4">
        <w:fldChar w:fldCharType="begin"/>
      </w:r>
      <w:r w:rsidRPr="00594CB4">
        <w:instrText xml:space="preserve"> REF _Ref420395438 \h </w:instrText>
      </w:r>
      <w:r w:rsidRPr="00594CB4">
        <w:fldChar w:fldCharType="separate"/>
      </w:r>
      <w:r w:rsidR="003B218B" w:rsidRPr="00594CB4">
        <w:rPr>
          <w:b/>
        </w:rPr>
        <w:t xml:space="preserve">Figur </w:t>
      </w:r>
      <w:r w:rsidR="003B218B" w:rsidRPr="00594CB4">
        <w:rPr>
          <w:b/>
          <w:noProof/>
        </w:rPr>
        <w:t>11</w:t>
      </w:r>
      <w:r w:rsidRPr="00594CB4">
        <w:fldChar w:fldCharType="end"/>
      </w:r>
      <w:r w:rsidRPr="00594CB4">
        <w:t xml:space="preserve"> ses </w:t>
      </w:r>
      <w:r w:rsidRPr="00594CB4">
        <w:rPr>
          <w:i/>
        </w:rPr>
        <w:t>Index</w:t>
      </w:r>
      <w:r w:rsidRPr="00594CB4">
        <w:t xml:space="preserve">, der svarer til hovedmenuen i </w:t>
      </w:r>
      <w:r w:rsidRPr="00594CB4">
        <w:rPr>
          <w:i/>
        </w:rPr>
        <w:t>Fridge app</w:t>
      </w:r>
      <w:r w:rsidRPr="00594CB4">
        <w:t>, hvorfra en eksisterende liste vælges.</w:t>
      </w:r>
    </w:p>
    <w:p w:rsidR="00FE4688" w:rsidRPr="00594CB4" w:rsidRDefault="00FE4688" w:rsidP="00FE4688">
      <w:pPr>
        <w:keepNext/>
        <w:jc w:val="center"/>
      </w:pPr>
      <w:r w:rsidRPr="00594CB4">
        <w:rPr>
          <w:noProof/>
          <w:lang w:val="da-DK" w:eastAsia="da-DK"/>
        </w:rPr>
        <w:drawing>
          <wp:inline distT="0" distB="0" distL="0" distR="0" wp14:anchorId="7741FE57" wp14:editId="39C745D8">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p>
    <w:p w:rsidR="00FE4688" w:rsidRPr="00594CB4" w:rsidRDefault="00FE4688" w:rsidP="00FE4688">
      <w:pPr>
        <w:pStyle w:val="Billedtekst"/>
        <w:ind w:firstLine="1304"/>
        <w:rPr>
          <w:noProof/>
          <w:lang w:val="en-US"/>
        </w:rPr>
      </w:pPr>
      <w:bookmarkStart w:id="70" w:name="_Ref420395438"/>
      <w:bookmarkStart w:id="71" w:name="_Ref420278832"/>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1</w:t>
      </w:r>
      <w:r w:rsidRPr="00594CB4">
        <w:rPr>
          <w:b/>
          <w:lang w:val="en-US"/>
        </w:rPr>
        <w:fldChar w:fldCharType="end"/>
      </w:r>
      <w:bookmarkEnd w:id="70"/>
      <w:r w:rsidRPr="00594CB4">
        <w:rPr>
          <w:noProof/>
          <w:lang w:val="en-US"/>
        </w:rPr>
        <w:t xml:space="preserve"> Index</w:t>
      </w:r>
      <w:bookmarkEnd w:id="71"/>
    </w:p>
    <w:p w:rsidR="00FE4688" w:rsidRPr="00594CB4" w:rsidRDefault="00FE4688" w:rsidP="00FE4688">
      <w:r w:rsidRPr="00594CB4">
        <w:t xml:space="preserve">Når en liste er valgt bliver brugeren præsenteret for et </w:t>
      </w:r>
      <w:r w:rsidRPr="00594CB4">
        <w:rPr>
          <w:i/>
        </w:rPr>
        <w:t>View</w:t>
      </w:r>
      <w:r w:rsidRPr="00594CB4">
        <w:t xml:space="preserve">, der minder om det, som kan ses på </w:t>
      </w:r>
      <w:r w:rsidRPr="00594CB4">
        <w:fldChar w:fldCharType="begin"/>
      </w:r>
      <w:r w:rsidRPr="00594CB4">
        <w:instrText xml:space="preserve"> REF _Ref420341727 \h </w:instrText>
      </w:r>
      <w:r w:rsidRPr="00594CB4">
        <w:fldChar w:fldCharType="separate"/>
      </w:r>
      <w:r w:rsidR="003B218B" w:rsidRPr="00594CB4">
        <w:rPr>
          <w:b/>
        </w:rPr>
        <w:t xml:space="preserve">Figur </w:t>
      </w:r>
      <w:r w:rsidR="003B218B" w:rsidRPr="00594CB4">
        <w:rPr>
          <w:b/>
          <w:noProof/>
        </w:rPr>
        <w:t>12</w:t>
      </w:r>
      <w:r w:rsidRPr="00594CB4">
        <w:fldChar w:fldCharType="end"/>
      </w:r>
      <w:r w:rsidRPr="00594CB4">
        <w:t xml:space="preserve">. Dette </w:t>
      </w:r>
      <w:r w:rsidRPr="00594CB4">
        <w:rPr>
          <w:i/>
        </w:rPr>
        <w:t>View</w:t>
      </w:r>
      <w:r w:rsidRPr="00594CB4">
        <w:t xml:space="preserve"> viser indholdet af den valgte liste, og giver mulighed for at navigere videre til enten </w:t>
      </w:r>
      <w:r w:rsidRPr="00594CB4">
        <w:rPr>
          <w:i/>
        </w:rPr>
        <w:t xml:space="preserve">Tilføj vare </w:t>
      </w:r>
      <w:r w:rsidRPr="00594CB4">
        <w:t xml:space="preserve">eller </w:t>
      </w:r>
      <w:r w:rsidRPr="00594CB4">
        <w:rPr>
          <w:i/>
        </w:rPr>
        <w:t>Rediger vare</w:t>
      </w:r>
      <w:r w:rsidRPr="00594CB4">
        <w:t>.</w:t>
      </w:r>
    </w:p>
    <w:p w:rsidR="00FE4688" w:rsidRPr="00594CB4" w:rsidRDefault="00FE4688" w:rsidP="00FE4688">
      <w:pPr>
        <w:ind w:firstLine="1304"/>
      </w:pPr>
      <w:r w:rsidRPr="00594CB4">
        <w:rPr>
          <w:noProof/>
          <w:lang w:val="da-DK" w:eastAsia="da-DK"/>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Pr="00594CB4" w:rsidRDefault="00FE4688" w:rsidP="00FE4688">
      <w:pPr>
        <w:pStyle w:val="Billedtekst"/>
        <w:ind w:firstLine="1304"/>
        <w:rPr>
          <w:noProof/>
          <w:lang w:val="en-US"/>
        </w:rPr>
      </w:pPr>
      <w:bookmarkStart w:id="72" w:name="_Ref420341727"/>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2</w:t>
      </w:r>
      <w:r w:rsidRPr="00594CB4">
        <w:rPr>
          <w:b/>
          <w:lang w:val="en-US"/>
        </w:rPr>
        <w:fldChar w:fldCharType="end"/>
      </w:r>
      <w:bookmarkEnd w:id="72"/>
      <w:r w:rsidRPr="00594CB4">
        <w:rPr>
          <w:lang w:val="en-US"/>
        </w:rPr>
        <w:t xml:space="preserve"> Listen ”Køleskab”</w:t>
      </w:r>
    </w:p>
    <w:p w:rsidR="00FE4688" w:rsidRPr="00594CB4" w:rsidRDefault="00FE4688" w:rsidP="00FE4688">
      <w:r w:rsidRPr="00594CB4">
        <w:t xml:space="preserve">Vælges </w:t>
      </w:r>
      <w:r w:rsidRPr="00594CB4">
        <w:rPr>
          <w:i/>
        </w:rPr>
        <w:t>Tilføj vare</w:t>
      </w:r>
      <w:r w:rsidRPr="00594CB4">
        <w:t xml:space="preserve"> bliver brugeren ført videre til vinduet på </w:t>
      </w:r>
      <w:r w:rsidRPr="00594CB4">
        <w:fldChar w:fldCharType="begin"/>
      </w:r>
      <w:r w:rsidRPr="00594CB4">
        <w:instrText xml:space="preserve"> REF _Ref420395587 \h </w:instrText>
      </w:r>
      <w:r w:rsidRPr="00594CB4">
        <w:fldChar w:fldCharType="separate"/>
      </w:r>
      <w:r w:rsidR="003B218B" w:rsidRPr="00594CB4">
        <w:rPr>
          <w:b/>
        </w:rPr>
        <w:t xml:space="preserve">Figur </w:t>
      </w:r>
      <w:r w:rsidR="003B218B" w:rsidRPr="00594CB4">
        <w:rPr>
          <w:b/>
          <w:noProof/>
        </w:rPr>
        <w:t>13</w:t>
      </w:r>
      <w:r w:rsidRPr="00594CB4">
        <w:fldChar w:fldCharType="end"/>
      </w:r>
      <w:r w:rsidRPr="00594CB4">
        <w:t>, hvorfra der kan tilføjes varer til den nuværende liste.</w:t>
      </w:r>
    </w:p>
    <w:p w:rsidR="00FE4688" w:rsidRPr="00594CB4" w:rsidRDefault="00FE4688" w:rsidP="00FE4688">
      <w:pPr>
        <w:ind w:firstLine="1304"/>
      </w:pPr>
      <w:r w:rsidRPr="00594CB4">
        <w:rPr>
          <w:noProof/>
          <w:lang w:val="da-DK" w:eastAsia="da-DK"/>
        </w:rPr>
        <w:lastRenderedPageBreak/>
        <w:drawing>
          <wp:inline distT="0" distB="0" distL="0" distR="0" wp14:anchorId="4EEFAB75" wp14:editId="5B917C06">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Pr="00594CB4" w:rsidRDefault="00FE4688" w:rsidP="00FE4688">
      <w:pPr>
        <w:pStyle w:val="Billedtekst"/>
        <w:ind w:firstLine="1304"/>
        <w:rPr>
          <w:lang w:val="en-US"/>
        </w:rPr>
      </w:pPr>
      <w:bookmarkStart w:id="73" w:name="_Ref420395587"/>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3</w:t>
      </w:r>
      <w:r w:rsidRPr="00594CB4">
        <w:rPr>
          <w:b/>
          <w:lang w:val="en-US"/>
        </w:rPr>
        <w:fldChar w:fldCharType="end"/>
      </w:r>
      <w:bookmarkEnd w:id="73"/>
      <w:r w:rsidRPr="00594CB4">
        <w:rPr>
          <w:lang w:val="en-US"/>
        </w:rPr>
        <w:t xml:space="preserve"> Viewet ”Tilføj vare”</w:t>
      </w:r>
    </w:p>
    <w:p w:rsidR="00FE4688" w:rsidRPr="00594CB4" w:rsidRDefault="00FE4688" w:rsidP="00FE4688">
      <w:r w:rsidRPr="00594CB4">
        <w:t xml:space="preserve">Vælges </w:t>
      </w:r>
      <w:r w:rsidRPr="00594CB4">
        <w:rPr>
          <w:i/>
        </w:rPr>
        <w:t>Rediger vare</w:t>
      </w:r>
      <w:r w:rsidRPr="00594CB4">
        <w:t xml:space="preserve">, præsenteres brugeren for vinduet på </w:t>
      </w:r>
      <w:r w:rsidRPr="00594CB4">
        <w:fldChar w:fldCharType="begin"/>
      </w:r>
      <w:r w:rsidRPr="00594CB4">
        <w:instrText xml:space="preserve"> REF _Ref420341717 \h </w:instrText>
      </w:r>
      <w:r w:rsidRPr="00594CB4">
        <w:fldChar w:fldCharType="separate"/>
      </w:r>
      <w:r w:rsidR="003B218B" w:rsidRPr="00594CB4">
        <w:rPr>
          <w:b/>
        </w:rPr>
        <w:t xml:space="preserve">Figur </w:t>
      </w:r>
      <w:r w:rsidR="003B218B" w:rsidRPr="00594CB4">
        <w:rPr>
          <w:b/>
          <w:noProof/>
        </w:rPr>
        <w:t>14</w:t>
      </w:r>
      <w:r w:rsidRPr="00594CB4">
        <w:fldChar w:fldCharType="end"/>
      </w:r>
      <w:r w:rsidRPr="00594CB4">
        <w:t>, hvor tekstboksene vil være fyldt med den nuværende vareinformation.</w:t>
      </w:r>
    </w:p>
    <w:p w:rsidR="00FE4688" w:rsidRPr="00594CB4" w:rsidRDefault="00FE4688" w:rsidP="00FE4688">
      <w:pPr>
        <w:ind w:firstLine="1304"/>
      </w:pPr>
      <w:r w:rsidRPr="00594CB4">
        <w:rPr>
          <w:noProof/>
          <w:lang w:val="da-DK" w:eastAsia="da-DK"/>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Pr="00594CB4" w:rsidRDefault="00FE4688" w:rsidP="00FE4688">
      <w:pPr>
        <w:pStyle w:val="Billedtekst"/>
        <w:rPr>
          <w:lang w:val="en-US"/>
        </w:rPr>
      </w:pPr>
      <w:r w:rsidRPr="00594CB4">
        <w:rPr>
          <w:lang w:val="en-US"/>
        </w:rPr>
        <w:tab/>
      </w:r>
      <w:bookmarkStart w:id="74" w:name="_Ref420341717"/>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4</w:t>
      </w:r>
      <w:r w:rsidRPr="00594CB4">
        <w:rPr>
          <w:b/>
          <w:lang w:val="en-US"/>
        </w:rPr>
        <w:fldChar w:fldCharType="end"/>
      </w:r>
      <w:bookmarkEnd w:id="74"/>
      <w:r w:rsidRPr="00594CB4">
        <w:rPr>
          <w:lang w:val="en-US"/>
        </w:rPr>
        <w:t xml:space="preserve"> Viewet ”Rediger vare”</w:t>
      </w:r>
    </w:p>
    <w:p w:rsidR="00FE4688" w:rsidRPr="00594CB4" w:rsidRDefault="00FE4688" w:rsidP="00FE4688">
      <w:r w:rsidRPr="00594CB4">
        <w:t>Foretages der ændringer, gemmes disse når der trykkes på fluebenet, hvorefter der returneres til den liste, som tidligere blev valgt. Trykkes der på krydset, returneres til listen, og vareinformationen er, som den var før.</w:t>
      </w:r>
      <w:r w:rsidRPr="00594CB4">
        <w:rPr>
          <w:b/>
        </w:rPr>
        <w:tab/>
        <w:t xml:space="preserve">          </w:t>
      </w:r>
    </w:p>
    <w:p w:rsidR="00FE4688" w:rsidRPr="00594CB4" w:rsidRDefault="00FE4688" w:rsidP="00FE4688">
      <w:pPr>
        <w:pStyle w:val="Overskrift4"/>
        <w:rPr>
          <w:lang w:val="en-US"/>
        </w:rPr>
      </w:pPr>
      <w:r w:rsidRPr="00594CB4">
        <w:rPr>
          <w:lang w:val="en-US"/>
        </w:rPr>
        <w:t>Controllers</w:t>
      </w:r>
    </w:p>
    <w:p w:rsidR="00FE4688" w:rsidRPr="00594CB4" w:rsidRDefault="00FE4688" w:rsidP="00FE4688">
      <w:r w:rsidRPr="00594CB4">
        <w:t xml:space="preserve">Samlet set udgør </w:t>
      </w:r>
      <w:r w:rsidRPr="00594CB4">
        <w:rPr>
          <w:i/>
        </w:rPr>
        <w:t>controllerne</w:t>
      </w:r>
      <w:r w:rsidRPr="00594CB4">
        <w:t xml:space="preserve"> det, der svarer til </w:t>
      </w:r>
      <w:r w:rsidRPr="00594CB4">
        <w:rPr>
          <w:i/>
        </w:rPr>
        <w:t>Business Logic Layer</w:t>
      </w:r>
      <w:r w:rsidRPr="00594CB4">
        <w:t xml:space="preserve"> fra </w:t>
      </w:r>
      <w:r w:rsidRPr="00594CB4">
        <w:rPr>
          <w:i/>
        </w:rPr>
        <w:t>Fridge app</w:t>
      </w:r>
      <w:r w:rsidRPr="00594CB4">
        <w:t xml:space="preserve">, og de varetager altså kommunikationen med den eksterne database. Hver </w:t>
      </w:r>
      <w:r w:rsidRPr="00594CB4">
        <w:rPr>
          <w:i/>
        </w:rPr>
        <w:t>Controller</w:t>
      </w:r>
      <w:r w:rsidRPr="00594CB4">
        <w:t xml:space="preserve"> har sit ansvar. </w:t>
      </w:r>
      <w:r w:rsidRPr="00594CB4">
        <w:rPr>
          <w:i/>
        </w:rPr>
        <w:t>ListView</w:t>
      </w:r>
      <w:r w:rsidRPr="00594CB4">
        <w:t xml:space="preserve"> står for at indlæse og præsentere alle varer på en liste, og giver mulighed for at slette en udvalgt vare. Den står også for at omdirigere til de to v</w:t>
      </w:r>
      <w:r w:rsidRPr="00594CB4">
        <w:rPr>
          <w:i/>
        </w:rPr>
        <w:t>iews</w:t>
      </w:r>
      <w:r w:rsidRPr="00594CB4">
        <w:t xml:space="preserve">, </w:t>
      </w:r>
      <w:r w:rsidRPr="00594CB4">
        <w:rPr>
          <w:i/>
        </w:rPr>
        <w:t>Additem</w:t>
      </w:r>
      <w:r w:rsidRPr="00594CB4">
        <w:t xml:space="preserve"> og </w:t>
      </w:r>
      <w:r w:rsidRPr="00594CB4">
        <w:rPr>
          <w:i/>
        </w:rPr>
        <w:t>EditItem</w:t>
      </w:r>
      <w:r w:rsidRPr="00594CB4">
        <w:t xml:space="preserve">. Inden </w:t>
      </w:r>
      <w:r w:rsidRPr="00594CB4">
        <w:rPr>
          <w:i/>
        </w:rPr>
        <w:t>controlleren</w:t>
      </w:r>
      <w:r w:rsidRPr="00594CB4">
        <w:t xml:space="preserve"> omdirigerer til </w:t>
      </w:r>
      <w:r w:rsidRPr="00594CB4">
        <w:rPr>
          <w:i/>
        </w:rPr>
        <w:t>EditItem</w:t>
      </w:r>
      <w:r w:rsidRPr="00594CB4">
        <w:t xml:space="preserve">, finder den først den vare, der skal sendes med til denne, før der omdirigeres. </w:t>
      </w:r>
      <w:r w:rsidRPr="00594CB4">
        <w:rPr>
          <w:i/>
        </w:rPr>
        <w:t>AddItem</w:t>
      </w:r>
      <w:r w:rsidRPr="00594CB4">
        <w:t>-</w:t>
      </w:r>
      <w:r w:rsidRPr="00594CB4">
        <w:rPr>
          <w:i/>
        </w:rPr>
        <w:t>controlleren</w:t>
      </w:r>
      <w:r w:rsidRPr="00594CB4">
        <w:t xml:space="preserve"> har til ansvar at tilføje varer til databasen. Finder den en tilsvarende vare på den nuværende liste, sørger den for blot at øge mængden af den eksisterende vare med det tilføjede antal, i stedet for at indsætte en dublet. </w:t>
      </w:r>
      <w:r w:rsidRPr="00594CB4">
        <w:rPr>
          <w:i/>
        </w:rPr>
        <w:t>EditItem</w:t>
      </w:r>
      <w:r w:rsidRPr="00594CB4">
        <w:t>-</w:t>
      </w:r>
      <w:r w:rsidRPr="00594CB4">
        <w:rPr>
          <w:i/>
        </w:rPr>
        <w:t>controlleren</w:t>
      </w:r>
      <w:r w:rsidRPr="00594CB4">
        <w:t xml:space="preserve"> står for redigering og opdatering af en valgt vare. </w:t>
      </w:r>
      <w:r w:rsidRPr="00594CB4">
        <w:rPr>
          <w:i/>
        </w:rPr>
        <w:t>EditItem</w:t>
      </w:r>
      <w:r w:rsidRPr="00594CB4">
        <w:t xml:space="preserve"> sørger også </w:t>
      </w:r>
      <w:r w:rsidRPr="00594CB4">
        <w:lastRenderedPageBreak/>
        <w:t xml:space="preserve">for at en vare ikke kan opdateres, så den ikke optræder som en dublet på listen; dette håndteres om i </w:t>
      </w:r>
      <w:r w:rsidRPr="00594CB4">
        <w:rPr>
          <w:i/>
        </w:rPr>
        <w:t>AddItem</w:t>
      </w:r>
      <w:r w:rsidRPr="00594CB4">
        <w:t xml:space="preserve">. </w:t>
      </w:r>
    </w:p>
    <w:p w:rsidR="00FE4688" w:rsidRPr="00594CB4" w:rsidRDefault="00FE4688" w:rsidP="00FE4688">
      <w:pPr>
        <w:pStyle w:val="Overskrift4"/>
        <w:rPr>
          <w:lang w:val="en-US"/>
        </w:rPr>
      </w:pPr>
      <w:r w:rsidRPr="00594CB4">
        <w:rPr>
          <w:lang w:val="en-US"/>
        </w:rPr>
        <w:t>Cache</w:t>
      </w:r>
    </w:p>
    <w:p w:rsidR="00FE4688" w:rsidRPr="00594CB4" w:rsidRDefault="00FE4688" w:rsidP="00FE4688">
      <w:r w:rsidRPr="00594CB4">
        <w:t xml:space="preserve">Til </w:t>
      </w:r>
      <w:r w:rsidRPr="00594CB4">
        <w:rPr>
          <w:i/>
        </w:rPr>
        <w:t>Web app</w:t>
      </w:r>
      <w:r w:rsidRPr="00594CB4">
        <w:t xml:space="preserve"> er der blevet implementeret en </w:t>
      </w:r>
      <w:r w:rsidRPr="00594CB4">
        <w:rPr>
          <w:i/>
        </w:rPr>
        <w:t>cache</w:t>
      </w:r>
      <w:r w:rsidRPr="00594CB4">
        <w:t xml:space="preserve">. Denne </w:t>
      </w:r>
      <w:r w:rsidRPr="00594CB4">
        <w:rPr>
          <w:i/>
        </w:rPr>
        <w:t>cache</w:t>
      </w:r>
      <w:r w:rsidRPr="00594CB4">
        <w:t xml:space="preserve"> indeholder alle de ting, som er fælles for alle </w:t>
      </w:r>
      <w:r w:rsidRPr="00594CB4">
        <w:rPr>
          <w:i/>
        </w:rPr>
        <w:t>Controllers</w:t>
      </w:r>
      <w:r w:rsidRPr="00594CB4">
        <w:t xml:space="preserve">. Klassen består kun af properties, der alle er statiske. Begrundelsen for dette er netop at det er fælles data, som alle controllers skal arbejde på. Det er også i </w:t>
      </w:r>
      <w:r w:rsidRPr="00594CB4">
        <w:rPr>
          <w:i/>
        </w:rPr>
        <w:t>cachen</w:t>
      </w:r>
      <w:r w:rsidRPr="00594CB4">
        <w:t xml:space="preserve"> at facaden til </w:t>
      </w:r>
      <w:r w:rsidRPr="00594CB4">
        <w:rPr>
          <w:i/>
        </w:rPr>
        <w:t>Data Access Layer</w:t>
      </w:r>
      <w:r w:rsidRPr="00594CB4">
        <w:t xml:space="preserve"> ligger, da der på alle tidspunkter kun må være én facade. </w:t>
      </w:r>
    </w:p>
    <w:p w:rsidR="00FE4688" w:rsidRPr="00594CB4" w:rsidRDefault="00FE4688" w:rsidP="00FE4688"/>
    <w:p w:rsidR="00FE4688" w:rsidRPr="00594CB4" w:rsidRDefault="00FE4688" w:rsidP="00FE4688">
      <w:pPr>
        <w:pStyle w:val="Overskrift3"/>
      </w:pPr>
      <w:bookmarkStart w:id="75" w:name="_Toc420405358"/>
      <w:r w:rsidRPr="00594CB4">
        <w:t>Test</w:t>
      </w:r>
      <w:bookmarkEnd w:id="75"/>
    </w:p>
    <w:p w:rsidR="00FE4688" w:rsidRPr="00594CB4" w:rsidRDefault="00FE4688" w:rsidP="00FE4688">
      <w:r w:rsidRPr="00594CB4">
        <w:t xml:space="preserve">Da webapplikationen er bygget op omkring MVC-mønstret skal der kun testes på </w:t>
      </w:r>
      <w:r w:rsidRPr="00594CB4">
        <w:rPr>
          <w:i/>
        </w:rPr>
        <w:t>Controller-</w:t>
      </w:r>
      <w:r w:rsidRPr="00594CB4">
        <w:t xml:space="preserve"> og </w:t>
      </w:r>
      <w:r w:rsidRPr="00594CB4">
        <w:rPr>
          <w:i/>
        </w:rPr>
        <w:t>Model</w:t>
      </w:r>
      <w:r w:rsidRPr="00594CB4">
        <w:t xml:space="preserve">-klasserne i projektet, da det er her, funktionaliteten og logikken i applikationen ligger. Pga. den lave kobling, som dette mønster giver, er </w:t>
      </w:r>
      <w:r w:rsidRPr="00594CB4">
        <w:rPr>
          <w:i/>
        </w:rPr>
        <w:t>unit tests</w:t>
      </w:r>
      <w:r w:rsidRPr="00594CB4">
        <w:t xml:space="preserve"> nemme at lave. Udfordringen i dette projekt har været at koble den logik, som er lavet til </w:t>
      </w:r>
      <w:r w:rsidRPr="00594CB4">
        <w:rPr>
          <w:i/>
        </w:rPr>
        <w:t>Fridge app</w:t>
      </w:r>
      <w:r w:rsidRPr="00594CB4">
        <w:t xml:space="preserve">, over til </w:t>
      </w:r>
      <w:r w:rsidRPr="00594CB4">
        <w:rPr>
          <w:i/>
        </w:rPr>
        <w:t>Web app</w:t>
      </w:r>
      <w:r w:rsidRPr="00594CB4">
        <w:t>. For at sikre kontinuitet mellem de to, er logikken blevet genbrugt.</w:t>
      </w:r>
    </w:p>
    <w:p w:rsidR="00FE4688" w:rsidRPr="00594CB4" w:rsidRDefault="00FE4688" w:rsidP="00FE4688">
      <w:r w:rsidRPr="00594CB4">
        <w:t xml:space="preserve">Et af problemerne ved den måde, hvorpå funktionerne i applikationen er opbygget, er at mange af dem returnerer et </w:t>
      </w:r>
      <w:r w:rsidRPr="00594CB4">
        <w:rPr>
          <w:i/>
        </w:rPr>
        <w:t>View</w:t>
      </w:r>
      <w:r w:rsidRPr="00594CB4">
        <w:t xml:space="preserve"> eller et </w:t>
      </w:r>
      <w:r w:rsidRPr="00594CB4">
        <w:rPr>
          <w:i/>
        </w:rPr>
        <w:t>RedirectToAction</w:t>
      </w:r>
      <w:r w:rsidRPr="00594CB4">
        <w:t xml:space="preserve">, som set </w:t>
      </w:r>
      <w:r w:rsidRPr="00594CB4">
        <w:rPr>
          <w:b/>
        </w:rPr>
        <w:fldChar w:fldCharType="begin"/>
      </w:r>
      <w:r w:rsidRPr="00594CB4">
        <w:rPr>
          <w:b/>
        </w:rPr>
        <w:instrText xml:space="preserve"> REF _Ref419899941 \h  \* MERGEFORMAT </w:instrText>
      </w:r>
      <w:r w:rsidRPr="00594CB4">
        <w:rPr>
          <w:b/>
        </w:rPr>
      </w:r>
      <w:r w:rsidRPr="00594CB4">
        <w:rPr>
          <w:b/>
        </w:rPr>
        <w:fldChar w:fldCharType="separate"/>
      </w:r>
      <w:r w:rsidR="003B218B" w:rsidRPr="00594CB4">
        <w:rPr>
          <w:b/>
        </w:rPr>
        <w:t xml:space="preserve">Figur </w:t>
      </w:r>
      <w:r w:rsidR="003B218B" w:rsidRPr="00594CB4">
        <w:rPr>
          <w:b/>
          <w:noProof/>
        </w:rPr>
        <w:t>15</w:t>
      </w:r>
      <w:r w:rsidRPr="00594CB4">
        <w:rPr>
          <w:b/>
        </w:rPr>
        <w:fldChar w:fldCharType="end"/>
      </w:r>
      <w:r w:rsidRPr="00594CB4">
        <w:t xml:space="preserve">, efter et item har gennemgået anden logik i samme funktion. Et eksempel på dette kunne være i </w:t>
      </w:r>
      <w:r w:rsidRPr="00594CB4">
        <w:rPr>
          <w:i/>
        </w:rPr>
        <w:t>EditItemController</w:t>
      </w:r>
      <w:r w:rsidRPr="00594CB4">
        <w:t xml:space="preserve"> hvor funktionen </w:t>
      </w:r>
      <w:r w:rsidRPr="00594CB4">
        <w:rPr>
          <w:i/>
        </w:rPr>
        <w:t>UpdateItem</w:t>
      </w:r>
      <w:r w:rsidRPr="00594CB4">
        <w:t xml:space="preserve"> er implementeret. Denne funktion tager imod en </w:t>
      </w:r>
      <w:r w:rsidRPr="00594CB4">
        <w:rPr>
          <w:i/>
        </w:rPr>
        <w:t>FormCollection</w:t>
      </w:r>
      <w:r w:rsidRPr="00594CB4">
        <w:t xml:space="preserve"> hvori de nye værdier, der skal ændres i det gamle item, ligger. Logikken i funktionen ændrer det gamle item til de nye værdier, men returnerer det </w:t>
      </w:r>
      <w:r w:rsidRPr="00594CB4">
        <w:rPr>
          <w:i/>
        </w:rPr>
        <w:t>View</w:t>
      </w:r>
      <w:r w:rsidRPr="00594CB4">
        <w:t xml:space="preserve">, som skal vises efter </w:t>
      </w:r>
      <w:r w:rsidRPr="00594CB4">
        <w:rPr>
          <w:i/>
        </w:rPr>
        <w:t>item</w:t>
      </w:r>
      <w:r w:rsidRPr="00594CB4">
        <w:t xml:space="preserve">’et er ændret. Dermed er det ikke muligt blot at sammenligne returværdien fra funktionen med hvad der forventes, at det pågældende item er ændret til. I stedet skal der testes på om der eksisterer et </w:t>
      </w:r>
      <w:r w:rsidRPr="00594CB4">
        <w:rPr>
          <w:i/>
        </w:rPr>
        <w:t>item</w:t>
      </w:r>
      <w:r w:rsidRPr="00594CB4">
        <w:t xml:space="preserve"> i listen med </w:t>
      </w:r>
      <w:r w:rsidRPr="00594CB4">
        <w:rPr>
          <w:i/>
        </w:rPr>
        <w:t>items</w:t>
      </w:r>
      <w:r w:rsidRPr="00594CB4">
        <w:t xml:space="preserve">, der har de rette værdier. Dette går igen med alle de funktioner, der har </w:t>
      </w:r>
      <w:r w:rsidRPr="00594CB4">
        <w:rPr>
          <w:i/>
        </w:rPr>
        <w:t xml:space="preserve">ActionResult </w:t>
      </w:r>
      <w:r w:rsidRPr="00594CB4">
        <w:t xml:space="preserve">som returparameter. </w:t>
      </w:r>
    </w:p>
    <w:p w:rsidR="00FE4688" w:rsidRPr="00594CB4" w:rsidRDefault="00FE4688" w:rsidP="00FE4688">
      <w:pPr>
        <w:keepNext/>
        <w:ind w:firstLine="1304"/>
      </w:pPr>
      <w:r w:rsidRPr="00594CB4">
        <w:rPr>
          <w:noProof/>
          <w:lang w:val="da-DK" w:eastAsia="da-DK"/>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594CB4" w:rsidRDefault="00594CB4"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63"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nByUYvAgAAWwQAAA4AAAAAAAAAAAAAAAAALgIAAGRy&#10;cy9lMm9Eb2MueG1sUEsBAi0AFAAGAAgAAAAhAKSQNVHcAAAABAEAAA8AAAAAAAAAAAAAAAAAiQQA&#10;AGRycy9kb3ducmV2LnhtbFBLBQYAAAAABAAEAPMAAACSBQAAAAA=&#10;">
                <v:textbox style="mso-fit-shape-to-text:t">
                  <w:txbxContent>
                    <w:p w:rsidR="00594CB4" w:rsidRDefault="00594CB4"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Pr="00594CB4" w:rsidRDefault="00FE4688" w:rsidP="00FE4688">
      <w:pPr>
        <w:pStyle w:val="Billedtekst"/>
        <w:ind w:firstLine="1304"/>
        <w:rPr>
          <w:lang w:val="en-US"/>
        </w:rPr>
      </w:pPr>
      <w:bookmarkStart w:id="76" w:name="_Ref419899941"/>
      <w:r w:rsidRPr="00594CB4">
        <w:rPr>
          <w:b/>
          <w:lang w:val="en-US"/>
        </w:rPr>
        <w:t xml:space="preserve">Figur </w:t>
      </w:r>
      <w:r w:rsidRPr="00594CB4">
        <w:rPr>
          <w:b/>
          <w:lang w:val="en-US"/>
        </w:rPr>
        <w:fldChar w:fldCharType="begin"/>
      </w:r>
      <w:r w:rsidRPr="00594CB4">
        <w:rPr>
          <w:b/>
          <w:lang w:val="en-US"/>
        </w:rPr>
        <w:instrText xml:space="preserve"> SEQ Figur \* ARABIC </w:instrText>
      </w:r>
      <w:r w:rsidRPr="00594CB4">
        <w:rPr>
          <w:b/>
          <w:lang w:val="en-US"/>
        </w:rPr>
        <w:fldChar w:fldCharType="separate"/>
      </w:r>
      <w:r w:rsidR="003B218B" w:rsidRPr="00594CB4">
        <w:rPr>
          <w:b/>
          <w:noProof/>
          <w:lang w:val="en-US"/>
        </w:rPr>
        <w:t>15</w:t>
      </w:r>
      <w:r w:rsidRPr="00594CB4">
        <w:rPr>
          <w:b/>
          <w:noProof/>
          <w:lang w:val="en-US"/>
        </w:rPr>
        <w:fldChar w:fldCharType="end"/>
      </w:r>
      <w:bookmarkEnd w:id="76"/>
      <w:r w:rsidRPr="00594CB4">
        <w:rPr>
          <w:lang w:val="en-US"/>
        </w:rPr>
        <w:t xml:space="preserve"> Udsnit af hvad der returneres fra UpdateItem-funktionen i EditItemController.cs</w:t>
      </w:r>
    </w:p>
    <w:p w:rsidR="00FE4688" w:rsidRPr="00594CB4" w:rsidRDefault="00FE4688" w:rsidP="00FE4688">
      <w:r w:rsidRPr="00594CB4">
        <w:t xml:space="preserve">Tests til webapplikationen har ikke været et af vores store fokus områder. Selv om en af grundene til valget af </w:t>
      </w:r>
      <w:r w:rsidRPr="00594CB4">
        <w:rPr>
          <w:i/>
        </w:rPr>
        <w:t>MVC</w:t>
      </w:r>
      <w:r w:rsidRPr="00594CB4">
        <w:t>-mønsteret var at det skulle være langt mere testbart, blev funktionaliteten prioriteret højere. Dette ses også på mængden af tests i web-applikationens solution.</w:t>
      </w:r>
    </w:p>
    <w:p w:rsidR="005825A6" w:rsidRPr="00594CB4" w:rsidRDefault="005825A6" w:rsidP="005825A6">
      <w:pPr>
        <w:pStyle w:val="Overskrift1"/>
        <w:rPr>
          <w:lang w:val="en-US"/>
        </w:rPr>
      </w:pPr>
      <w:bookmarkStart w:id="77" w:name="_Toc420405359"/>
      <w:r w:rsidRPr="00594CB4">
        <w:rPr>
          <w:lang w:val="en-US"/>
        </w:rPr>
        <w:t>Resultater og diskussion</w:t>
      </w:r>
      <w:bookmarkEnd w:id="77"/>
    </w:p>
    <w:p w:rsidR="005503CE" w:rsidRPr="00594CB4" w:rsidRDefault="005503CE" w:rsidP="005503CE">
      <w:pPr>
        <w:pStyle w:val="Overskrift1"/>
        <w:rPr>
          <w:lang w:val="en-US"/>
        </w:rPr>
      </w:pPr>
      <w:r w:rsidRPr="00594CB4">
        <w:rPr>
          <w:lang w:val="en-US"/>
        </w:rPr>
        <w:t>Resultater og diskussion</w:t>
      </w:r>
    </w:p>
    <w:p w:rsidR="005503CE" w:rsidRPr="00594CB4" w:rsidRDefault="005503CE" w:rsidP="005503CE">
      <w:r w:rsidRPr="00594CB4">
        <w:t xml:space="preserve">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w:t>
      </w:r>
      <w:r w:rsidRPr="00594CB4">
        <w:lastRenderedPageBreak/>
        <w:t xml:space="preserve">har heller ikke været hensigten. Synkroniseringen er blevet implementeret, og virker med mange ting, men ikke ved synkroniseringen af to vare-instanser med samme type. Løsningen er et redesign af databasen, og det </w:t>
      </w:r>
      <w:r w:rsidR="00594CB4">
        <w:t>e</w:t>
      </w:r>
      <w:r w:rsidRPr="00594CB4">
        <w:t>r blevet vurderet, at der ville være for meget refaktoreringsarbejde i denne iteration.</w:t>
      </w:r>
    </w:p>
    <w:p w:rsidR="005503CE" w:rsidRPr="00594CB4" w:rsidRDefault="005503CE" w:rsidP="005503CE">
      <w:r w:rsidRPr="00594CB4">
        <w:t xml:space="preserve">Undervejs er der blevet foretaget nogle valg, der gjorde at produktets udvikling blev sværere. Blandt andet er der valgt </w:t>
      </w:r>
      <w:r w:rsidRPr="00594CB4">
        <w:rPr>
          <w:i/>
        </w:rPr>
        <w:t>ADO.NET</w:t>
      </w:r>
      <w:r w:rsidRPr="00594CB4">
        <w:t xml:space="preserve"> frem for </w:t>
      </w:r>
      <w:r w:rsidRPr="00594CB4">
        <w:rPr>
          <w:i/>
        </w:rPr>
        <w:t>Entity Framework</w:t>
      </w:r>
      <w:r w:rsidRPr="00594CB4">
        <w:t xml:space="preserve">. Dette valg har gjort det sværere at ændre objektmodellen af databasen. Herudover lærte vi alt for sent at vi skulle have brugt </w:t>
      </w:r>
      <w:r w:rsidRPr="00594CB4">
        <w:rPr>
          <w:i/>
        </w:rPr>
        <w:t>MVVM</w:t>
      </w:r>
      <w:r w:rsidRPr="00594CB4">
        <w:t xml:space="preserve"> </w:t>
      </w:r>
      <w:r w:rsidRPr="00594CB4">
        <w:rPr>
          <w:i/>
        </w:rPr>
        <w:t>pattern</w:t>
      </w:r>
      <w:r w:rsidRPr="00594CB4">
        <w:t xml:space="preserve"> helt fra starten af til design af </w:t>
      </w:r>
      <w:r w:rsidRPr="00594CB4">
        <w:rPr>
          <w:i/>
        </w:rPr>
        <w:t>Fridge app</w:t>
      </w:r>
      <w:r w:rsidRPr="00594CB4">
        <w:t xml:space="preserve">. Valget af 3-lags-modellen har medført at meget af koden ikke er testbart, da der stadig er en del kode i </w:t>
      </w:r>
      <w:r w:rsidRPr="00594CB4">
        <w:rPr>
          <w:i/>
        </w:rPr>
        <w:t>code behind</w:t>
      </w:r>
      <w:r w:rsidRPr="00594CB4">
        <w:t xml:space="preserve">. Dog er der flyttet funktionalitet ud af </w:t>
      </w:r>
      <w:r w:rsidRPr="00594CB4">
        <w:rPr>
          <w:i/>
        </w:rPr>
        <w:t>UserControl</w:t>
      </w:r>
      <w:r w:rsidRPr="00594CB4">
        <w:t xml:space="preserve">-bibilioteket og ind i et forretninglogiklaget </w:t>
      </w:r>
      <w:r w:rsidRPr="00594CB4">
        <w:rPr>
          <w:i/>
        </w:rPr>
        <w:t>Business Logic Layer</w:t>
      </w:r>
      <w:r w:rsidRPr="00594CB4">
        <w:t>, som er blevet grundigt testet.</w:t>
      </w:r>
    </w:p>
    <w:p w:rsidR="005503CE" w:rsidRPr="00594CB4" w:rsidRDefault="005503CE" w:rsidP="005503CE">
      <w:r w:rsidRPr="00594CB4">
        <w:t xml:space="preserve">Generelt har vi haft problemer med at de ønskede funktionaliteter ofte er kommet forud for undervisning. Som eksempel er der brugt meget tid på at undersøge og benytte </w:t>
      </w:r>
      <w:r w:rsidRPr="00594CB4">
        <w:rPr>
          <w:i/>
        </w:rPr>
        <w:t>ASP.NET,</w:t>
      </w:r>
      <w:r w:rsidRPr="00594CB4">
        <w:t xml:space="preserve"> før den nødvendige undervisning i emnet blev påbegyndt i faget I4GUI. </w:t>
      </w:r>
    </w:p>
    <w:p w:rsidR="005503CE" w:rsidRPr="00594CB4" w:rsidRDefault="005503CE" w:rsidP="005503CE">
      <w:r w:rsidRPr="00594CB4">
        <w:t xml:space="preserve">På trods af ulige timing af undervisning kontra implementering, er produktet endt med at være tilfredsstillende, hvor alle krav er blevet godkendt i accepttesten. </w:t>
      </w:r>
    </w:p>
    <w:p w:rsidR="005503CE" w:rsidRPr="00594CB4" w:rsidRDefault="005503CE" w:rsidP="005503CE">
      <w:r w:rsidRPr="00594CB4">
        <w:t>Den nuværende iteration indeholder:</w:t>
      </w:r>
    </w:p>
    <w:p w:rsidR="005503CE" w:rsidRPr="00594CB4" w:rsidRDefault="005503CE" w:rsidP="005503CE">
      <w:pPr>
        <w:pStyle w:val="Listeafsnit"/>
        <w:numPr>
          <w:ilvl w:val="0"/>
          <w:numId w:val="9"/>
        </w:numPr>
        <w:rPr>
          <w:lang w:val="en-US"/>
        </w:rPr>
      </w:pPr>
      <w:r w:rsidRPr="00594CB4">
        <w:rPr>
          <w:i/>
          <w:lang w:val="en-US"/>
        </w:rPr>
        <w:t>Fridge app</w:t>
      </w:r>
      <w:r w:rsidRPr="00594CB4">
        <w:rPr>
          <w:lang w:val="en-US"/>
        </w:rPr>
        <w:t xml:space="preserve"> til Windows-platform.</w:t>
      </w:r>
    </w:p>
    <w:p w:rsidR="005503CE" w:rsidRPr="00594CB4" w:rsidRDefault="005503CE" w:rsidP="005503CE">
      <w:pPr>
        <w:pStyle w:val="Listeafsnit"/>
        <w:numPr>
          <w:ilvl w:val="0"/>
          <w:numId w:val="9"/>
        </w:numPr>
        <w:rPr>
          <w:lang w:val="en-US"/>
        </w:rPr>
      </w:pPr>
      <w:r w:rsidRPr="00594CB4">
        <w:rPr>
          <w:i/>
          <w:lang w:val="en-US"/>
        </w:rPr>
        <w:t>Web app</w:t>
      </w:r>
      <w:r w:rsidRPr="00594CB4">
        <w:rPr>
          <w:lang w:val="en-US"/>
        </w:rPr>
        <w:t xml:space="preserve"> til brug uden for hjemmet.</w:t>
      </w:r>
    </w:p>
    <w:p w:rsidR="005503CE" w:rsidRPr="00594CB4" w:rsidRDefault="005503CE" w:rsidP="005503CE">
      <w:pPr>
        <w:pStyle w:val="Listeafsnit"/>
        <w:numPr>
          <w:ilvl w:val="0"/>
          <w:numId w:val="9"/>
        </w:numPr>
        <w:rPr>
          <w:lang w:val="en-US"/>
        </w:rPr>
      </w:pPr>
      <w:r w:rsidRPr="00594CB4">
        <w:rPr>
          <w:lang w:val="en-US"/>
        </w:rPr>
        <w:t>Lokal database til persistering af data.</w:t>
      </w:r>
    </w:p>
    <w:p w:rsidR="005503CE" w:rsidRPr="00594CB4" w:rsidRDefault="005503CE" w:rsidP="005503CE">
      <w:pPr>
        <w:pStyle w:val="Listeafsnit"/>
        <w:numPr>
          <w:ilvl w:val="0"/>
          <w:numId w:val="9"/>
        </w:numPr>
        <w:rPr>
          <w:lang w:val="en-US"/>
        </w:rPr>
      </w:pPr>
      <w:r w:rsidRPr="00594CB4">
        <w:rPr>
          <w:lang w:val="en-US"/>
        </w:rPr>
        <w:t xml:space="preserve">Ekstern database(Azure)  til at kunne se varer på </w:t>
      </w:r>
      <w:r w:rsidRPr="00594CB4">
        <w:rPr>
          <w:i/>
          <w:lang w:val="en-US"/>
        </w:rPr>
        <w:t>Web app</w:t>
      </w:r>
      <w:r w:rsidRPr="00594CB4">
        <w:rPr>
          <w:lang w:val="en-US"/>
        </w:rPr>
        <w:t>.</w:t>
      </w:r>
    </w:p>
    <w:p w:rsidR="005503CE" w:rsidRPr="00594CB4" w:rsidRDefault="005503CE" w:rsidP="005503CE">
      <w:pPr>
        <w:pStyle w:val="Listeafsnit"/>
        <w:numPr>
          <w:ilvl w:val="0"/>
          <w:numId w:val="9"/>
        </w:numPr>
        <w:rPr>
          <w:lang w:val="en-US"/>
        </w:rPr>
      </w:pPr>
      <w:r w:rsidRPr="00594CB4">
        <w:rPr>
          <w:lang w:val="en-US"/>
        </w:rPr>
        <w:t>Synkronisering af lokal og ekstern database.</w:t>
      </w:r>
    </w:p>
    <w:p w:rsidR="005503CE" w:rsidRPr="00594CB4" w:rsidRDefault="005503CE" w:rsidP="005503CE">
      <w:pPr>
        <w:pStyle w:val="Listeafsnit"/>
        <w:numPr>
          <w:ilvl w:val="0"/>
          <w:numId w:val="9"/>
        </w:numPr>
        <w:rPr>
          <w:lang w:val="en-US"/>
        </w:rPr>
      </w:pPr>
      <w:r w:rsidRPr="00594CB4">
        <w:rPr>
          <w:lang w:val="en-US"/>
        </w:rPr>
        <w:t xml:space="preserve">Notifikationer vedrørende forældede varer på </w:t>
      </w:r>
      <w:r w:rsidRPr="00594CB4">
        <w:rPr>
          <w:i/>
          <w:lang w:val="en-US"/>
        </w:rPr>
        <w:t>Fridge app</w:t>
      </w:r>
      <w:r w:rsidRPr="00594CB4">
        <w:rPr>
          <w:lang w:val="en-US"/>
        </w:rPr>
        <w:t>.</w:t>
      </w:r>
    </w:p>
    <w:p w:rsidR="005503CE" w:rsidRPr="00594CB4" w:rsidRDefault="005503CE" w:rsidP="005503CE">
      <w:pPr>
        <w:pStyle w:val="Listeafsnit"/>
        <w:numPr>
          <w:ilvl w:val="0"/>
          <w:numId w:val="9"/>
        </w:numPr>
        <w:rPr>
          <w:lang w:val="en-US"/>
        </w:rPr>
      </w:pPr>
      <w:r w:rsidRPr="00594CB4">
        <w:rPr>
          <w:lang w:val="en-US"/>
        </w:rPr>
        <w:t xml:space="preserve">Sammenligning af varer på standard-liste og køleskabs-liste, for at tilføje differencen på indkøbslisten. Implementeret på </w:t>
      </w:r>
      <w:r w:rsidRPr="00594CB4">
        <w:rPr>
          <w:i/>
          <w:lang w:val="en-US"/>
        </w:rPr>
        <w:t>Fridge app</w:t>
      </w:r>
      <w:r w:rsidRPr="00594CB4">
        <w:rPr>
          <w:lang w:val="en-US"/>
        </w:rPr>
        <w:t>.</w:t>
      </w:r>
    </w:p>
    <w:p w:rsidR="005503CE" w:rsidRPr="00594CB4" w:rsidRDefault="005503CE" w:rsidP="005503CE"/>
    <w:p w:rsidR="00AF1BFF" w:rsidRPr="00594CB4" w:rsidRDefault="00AF1BFF">
      <w:pPr>
        <w:spacing w:after="160" w:line="259" w:lineRule="auto"/>
        <w:rPr>
          <w:rFonts w:asciiTheme="majorHAnsi" w:eastAsiaTheme="majorEastAsia" w:hAnsiTheme="majorHAnsi" w:cstheme="majorBidi"/>
          <w:color w:val="2E74B5" w:themeColor="accent1" w:themeShade="BF"/>
          <w:sz w:val="32"/>
          <w:szCs w:val="32"/>
        </w:rPr>
      </w:pPr>
      <w:r w:rsidRPr="00594CB4">
        <w:br w:type="page"/>
      </w:r>
    </w:p>
    <w:p w:rsidR="00AF1BFF" w:rsidRPr="00594CB4" w:rsidRDefault="00AF1BFF" w:rsidP="00AF1BFF">
      <w:pPr>
        <w:pStyle w:val="Overskrift1"/>
        <w:rPr>
          <w:lang w:val="en-US"/>
        </w:rPr>
      </w:pPr>
      <w:bookmarkStart w:id="78" w:name="_Toc420405360"/>
      <w:r w:rsidRPr="00594CB4">
        <w:rPr>
          <w:lang w:val="en-US"/>
        </w:rPr>
        <w:lastRenderedPageBreak/>
        <w:t>Udviklingsværktøjer</w:t>
      </w:r>
      <w:bookmarkEnd w:id="78"/>
    </w:p>
    <w:p w:rsidR="00AF1BFF" w:rsidRPr="00594CB4" w:rsidRDefault="00AF1BFF" w:rsidP="00AF1BFF">
      <w:r w:rsidRPr="00594CB4">
        <w:t>Herunder gives en kort beskrivelse af relevante udviklingsværktøjer benyttet i projektet.</w:t>
      </w:r>
    </w:p>
    <w:p w:rsidR="00AF1BFF" w:rsidRPr="00594CB4" w:rsidRDefault="00AF1BFF" w:rsidP="00AF1BFF">
      <w:pPr>
        <w:pStyle w:val="Overskrift2"/>
      </w:pPr>
      <w:bookmarkStart w:id="79" w:name="_Toc420405361"/>
      <w:r w:rsidRPr="00594CB4">
        <w:t>Git</w:t>
      </w:r>
      <w:bookmarkEnd w:id="79"/>
    </w:p>
    <w:p w:rsidR="00AF1BFF" w:rsidRPr="00594CB4" w:rsidRDefault="00CD0B7D" w:rsidP="00AF1BFF">
      <w:r w:rsidRPr="00594CB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594CB4">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594CB4" w:rsidRDefault="00AF1BFF" w:rsidP="00AF1BFF">
      <w:pPr>
        <w:pStyle w:val="Overskrift2"/>
      </w:pPr>
      <w:bookmarkStart w:id="80" w:name="_Toc420405362"/>
      <w:r w:rsidRPr="00594CB4">
        <w:t>Microsoft Visual Studio 2013</w:t>
      </w:r>
      <w:bookmarkEnd w:id="80"/>
    </w:p>
    <w:p w:rsidR="00AF1BFF" w:rsidRPr="00594CB4" w:rsidRDefault="00AF1BFF" w:rsidP="00AF1BFF">
      <w:r w:rsidRPr="00594CB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Udviklingsværktøjet er blevet brugt til at skrive stort set alt kode. Databasen, </w:t>
      </w:r>
      <w:r w:rsidRPr="00594CB4">
        <w:rPr>
          <w:i/>
        </w:rPr>
        <w:t>Fridge app</w:t>
      </w:r>
      <w:r w:rsidRPr="00594CB4">
        <w:t xml:space="preserve"> og </w:t>
      </w:r>
      <w:r w:rsidRPr="00594CB4">
        <w:rPr>
          <w:i/>
        </w:rPr>
        <w:t>Web app</w:t>
      </w:r>
      <w:r w:rsidRPr="00594CB4">
        <w:t xml:space="preserve"> er alle blevet udviklet i Visual Studio. Alle </w:t>
      </w:r>
      <w:r w:rsidRPr="00594CB4">
        <w:rPr>
          <w:i/>
        </w:rPr>
        <w:t>frameworks</w:t>
      </w:r>
      <w:r w:rsidRPr="00594CB4">
        <w:t xml:space="preserve"> nævnt herunder er ’udvidelser’ til dette værktøj. </w:t>
      </w:r>
    </w:p>
    <w:p w:rsidR="00AF1BFF" w:rsidRPr="00594CB4" w:rsidRDefault="00AF1BFF" w:rsidP="00AF1BFF">
      <w:pPr>
        <w:pStyle w:val="Overskrift2"/>
      </w:pPr>
      <w:bookmarkStart w:id="81" w:name="_Toc420405363"/>
      <w:r w:rsidRPr="00594CB4">
        <w:t>Microsoft Visio 2013</w:t>
      </w:r>
      <w:bookmarkEnd w:id="81"/>
    </w:p>
    <w:p w:rsidR="00AF1BFF" w:rsidRPr="00594CB4" w:rsidRDefault="00AF1BFF" w:rsidP="00AF1BFF">
      <w:r w:rsidRPr="00594CB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Et tegneværktøj, som er benyttet til de fleste UML-diagrammer for systemet. </w:t>
      </w:r>
    </w:p>
    <w:p w:rsidR="00AF1BFF" w:rsidRPr="00594CB4" w:rsidRDefault="00AF1BFF" w:rsidP="00AF1BFF">
      <w:pPr>
        <w:pStyle w:val="Overskrift2"/>
      </w:pPr>
      <w:bookmarkStart w:id="82" w:name="_Toc420405364"/>
      <w:r w:rsidRPr="00594CB4">
        <w:t>LucidChart</w:t>
      </w:r>
      <w:bookmarkEnd w:id="82"/>
    </w:p>
    <w:p w:rsidR="00AF1BFF" w:rsidRPr="00594CB4" w:rsidRDefault="00AF1BFF" w:rsidP="00AF1BFF">
      <w:r w:rsidRPr="00594CB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Et tegneværktøj, der kan bruges til at lave diverse UML-diagrammer til databasen. </w:t>
      </w:r>
    </w:p>
    <w:p w:rsidR="00AF1BFF" w:rsidRPr="00594CB4" w:rsidRDefault="00AF1BFF" w:rsidP="00AF1BFF">
      <w:pPr>
        <w:pStyle w:val="Overskrift2"/>
      </w:pPr>
      <w:bookmarkStart w:id="83" w:name="_Toc420405365"/>
      <w:r w:rsidRPr="00594CB4">
        <w:t>DDS-Lite</w:t>
      </w:r>
      <w:bookmarkEnd w:id="83"/>
    </w:p>
    <w:p w:rsidR="00AF1BFF" w:rsidRPr="00594CB4" w:rsidRDefault="00AF1BFF" w:rsidP="00AF1BFF">
      <w:r w:rsidRPr="00594CB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Et værktøj, der gør det muligt at designe en relationel database, og herefter generere de nødvendige scripts til at bygge databasen. Er benyttet til at designe den lokale database.</w:t>
      </w:r>
    </w:p>
    <w:p w:rsidR="00AF1BFF" w:rsidRPr="00594CB4" w:rsidRDefault="00AF1BFF" w:rsidP="00AF1BFF">
      <w:pPr>
        <w:pStyle w:val="Overskrift2"/>
      </w:pPr>
      <w:bookmarkStart w:id="84" w:name="_Toc420405366"/>
      <w:r w:rsidRPr="00594CB4">
        <w:t>Entity Framework</w:t>
      </w:r>
      <w:bookmarkEnd w:id="84"/>
    </w:p>
    <w:p w:rsidR="00AF1BFF" w:rsidRPr="00594CB4" w:rsidRDefault="00CD0B7D" w:rsidP="00AF1BFF">
      <w:r w:rsidRPr="00594CB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594CB4">
        <w:t>Et bibliotek, der gør det muligt at arbejde i et objektorienteret .NET-miljø, som kan mappes direkte til en relationel database.</w:t>
      </w:r>
    </w:p>
    <w:p w:rsidR="00AF1BFF" w:rsidRPr="00594CB4" w:rsidRDefault="00AF1BFF" w:rsidP="00AF1BFF">
      <w:pPr>
        <w:pStyle w:val="Overskrift2"/>
      </w:pPr>
      <w:bookmarkStart w:id="85" w:name="_Toc420405367"/>
      <w:r w:rsidRPr="00594CB4">
        <w:t>Microsoft Sync Framework</w:t>
      </w:r>
      <w:bookmarkEnd w:id="85"/>
    </w:p>
    <w:p w:rsidR="00AF1BFF" w:rsidRPr="00594CB4" w:rsidRDefault="00AF1BFF" w:rsidP="00AF1BFF">
      <w:r w:rsidRPr="00594CB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Et bibliotek, der hjælper med synkroniseringsprocessen mellem den lokale og den eksterne database. </w:t>
      </w:r>
    </w:p>
    <w:p w:rsidR="00AF1BFF" w:rsidRPr="00594CB4" w:rsidRDefault="00AF1BFF" w:rsidP="00AF1BFF">
      <w:pPr>
        <w:pStyle w:val="Overskrift2"/>
      </w:pPr>
      <w:bookmarkStart w:id="86" w:name="_Toc420405368"/>
      <w:r w:rsidRPr="00594CB4">
        <w:t>NUnit</w:t>
      </w:r>
      <w:bookmarkEnd w:id="86"/>
    </w:p>
    <w:p w:rsidR="00AF1BFF" w:rsidRPr="00594CB4" w:rsidRDefault="00AF1BFF" w:rsidP="00AF1BFF">
      <w:r w:rsidRPr="00594CB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Framework benyttet til systematiske tests, for at sikre kodens kvalitet ved ændringer. </w:t>
      </w:r>
    </w:p>
    <w:p w:rsidR="00AF1BFF" w:rsidRPr="00594CB4" w:rsidRDefault="00AF1BFF" w:rsidP="00AF1BFF">
      <w:pPr>
        <w:pStyle w:val="Overskrift2"/>
      </w:pPr>
      <w:bookmarkStart w:id="87" w:name="_Toc420405369"/>
      <w:r w:rsidRPr="00594CB4">
        <w:t>NSubstitute</w:t>
      </w:r>
      <w:bookmarkEnd w:id="87"/>
    </w:p>
    <w:p w:rsidR="00AF1BFF" w:rsidRPr="00594CB4" w:rsidRDefault="00AF1BFF" w:rsidP="00AF1BFF">
      <w:r w:rsidRPr="00594CB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 xml:space="preserve">Framework brugt i forbindelse med tests. Bruges for dynamisk at substituere undermoduler i det modul som testes, frem for manuelt at skrive </w:t>
      </w:r>
      <w:r w:rsidRPr="00594CB4">
        <w:rPr>
          <w:i/>
        </w:rPr>
        <w:t>fakes</w:t>
      </w:r>
      <w:r w:rsidRPr="00594CB4">
        <w:t>.</w:t>
      </w:r>
    </w:p>
    <w:p w:rsidR="00AF1BFF" w:rsidRPr="00594CB4" w:rsidRDefault="00AF1BFF" w:rsidP="00AF1BFF">
      <w:pPr>
        <w:pStyle w:val="Overskrift2"/>
      </w:pPr>
      <w:bookmarkStart w:id="88" w:name="_Toc420405370"/>
      <w:r w:rsidRPr="00594CB4">
        <w:t>Doxygen</w:t>
      </w:r>
      <w:bookmarkEnd w:id="88"/>
    </w:p>
    <w:p w:rsidR="00AF1BFF" w:rsidRPr="00594CB4" w:rsidRDefault="00AF1BFF" w:rsidP="00AF1BFF">
      <w:r w:rsidRPr="00594CB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94CB4">
        <w:t>Værktøj benyttet til at generere overskuelig dokumentation for programkode.</w:t>
      </w:r>
    </w:p>
    <w:p w:rsidR="00EF2173" w:rsidRPr="00594CB4" w:rsidRDefault="005825A6" w:rsidP="00EF2173">
      <w:pPr>
        <w:pStyle w:val="Overskrift1"/>
        <w:rPr>
          <w:lang w:val="en-US"/>
        </w:rPr>
      </w:pPr>
      <w:bookmarkStart w:id="89" w:name="_Toc420405371"/>
      <w:r w:rsidRPr="00594CB4">
        <w:rPr>
          <w:lang w:val="en-US"/>
        </w:rPr>
        <w:lastRenderedPageBreak/>
        <w:t>Opnåede erfaringer</w:t>
      </w:r>
      <w:bookmarkEnd w:id="89"/>
    </w:p>
    <w:p w:rsidR="005825A6" w:rsidRPr="00594CB4" w:rsidRDefault="005825A6" w:rsidP="005825A6">
      <w:pPr>
        <w:pStyle w:val="Overskrift2"/>
      </w:pPr>
      <w:bookmarkStart w:id="90" w:name="_Toc420405372"/>
      <w:r w:rsidRPr="00594CB4">
        <w:t>Kristoffer Lerbæk Pedersen</w:t>
      </w:r>
      <w:bookmarkEnd w:id="90"/>
    </w:p>
    <w:p w:rsidR="00C00520" w:rsidRPr="00594CB4" w:rsidRDefault="00C00520" w:rsidP="00C00520">
      <w:r w:rsidRPr="00594CB4">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594CB4" w:rsidRDefault="00C00520" w:rsidP="00C00520">
      <w:r w:rsidRPr="00594CB4">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594CB4">
        <w:rPr>
          <w:i/>
        </w:rPr>
        <w:t>WPF</w:t>
      </w:r>
      <w:r w:rsidRPr="00594CB4">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594CB4" w:rsidRDefault="00C00520" w:rsidP="00C00520">
      <w:r w:rsidRPr="00594CB4">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594CB4" w:rsidRDefault="00C00520" w:rsidP="00C00520">
      <w:r w:rsidRPr="00594CB4">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594CB4" w:rsidRDefault="00C00520" w:rsidP="00C00520">
      <w:r w:rsidRPr="00594CB4">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594CB4" w:rsidRDefault="00C00520" w:rsidP="00C00520">
      <w:r w:rsidRPr="00594CB4">
        <w:t>Alt i alt har det været en positiv oplevelse, og jeg glæder mig til at præsentere produktet til eksamenen.</w:t>
      </w:r>
    </w:p>
    <w:p w:rsidR="005825A6" w:rsidRPr="00594CB4" w:rsidRDefault="005825A6" w:rsidP="005825A6">
      <w:pPr>
        <w:pStyle w:val="Overskrift2"/>
      </w:pPr>
      <w:bookmarkStart w:id="91" w:name="_Toc420405373"/>
      <w:r w:rsidRPr="00594CB4">
        <w:t>Mathias Siig Nørregaard</w:t>
      </w:r>
      <w:bookmarkEnd w:id="91"/>
    </w:p>
    <w:p w:rsidR="000D7D36" w:rsidRPr="00594CB4" w:rsidRDefault="000D7D36" w:rsidP="000D7D36">
      <w:r w:rsidRPr="00594CB4">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594CB4" w:rsidRDefault="000D7D36" w:rsidP="000D7D36">
      <w:r w:rsidRPr="00594CB4">
        <w:t xml:space="preserve">Det kan være svært at træffe den rigtige beslutning fra starten. Nogle gange, trods teknologiundersøgelser, er det ikke altid til at vide at der findes et bedre alternativ. Jeg føler vi har lært </w:t>
      </w:r>
      <w:r w:rsidRPr="00594CB4">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594CB4" w:rsidRDefault="000D7D36" w:rsidP="000D7D36">
      <w:r w:rsidRPr="00594CB4">
        <w:t xml:space="preserve">Som gruppe synes jeg, vi har arbejdet fint sammen. Jeg var glad for vi skulle være seks mand, i stedet for otte som sidste semester. Den mindre gruppestørrelse medførte at man fik mere ansvar, som jeg ser som en prioritet. </w:t>
      </w:r>
    </w:p>
    <w:p w:rsidR="000D7D36" w:rsidRPr="00594CB4" w:rsidRDefault="000D7D36" w:rsidP="000D7D36">
      <w:r w:rsidRPr="00594CB4">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0D7D36" w:rsidRPr="00594CB4" w:rsidRDefault="000D7D36" w:rsidP="000D7D36">
      <w:r w:rsidRPr="00594CB4">
        <w:t>Opsummerende har det været et spændende og lærerigt projekt – jeg vil tage erfaringen med mig videre på de næste semestre.</w:t>
      </w:r>
    </w:p>
    <w:p w:rsidR="005825A6" w:rsidRPr="00594CB4" w:rsidRDefault="005825A6" w:rsidP="005825A6">
      <w:pPr>
        <w:pStyle w:val="Overskrift2"/>
      </w:pPr>
      <w:bookmarkStart w:id="92" w:name="_Toc420405374"/>
      <w:r w:rsidRPr="00594CB4">
        <w:t>Mathias Schmidt Østergaard</w:t>
      </w:r>
      <w:bookmarkEnd w:id="92"/>
    </w:p>
    <w:p w:rsidR="00DE77F0" w:rsidRPr="00594CB4" w:rsidRDefault="00DE77F0" w:rsidP="00DE77F0">
      <w:r w:rsidRPr="00594CB4">
        <w:t xml:space="preserve">Dette projekt har været det mest relevante for mig i løbet af min studietid. Opgaven har været meget fri, hvilket har givet mig god mulighed for at lave noget forskelligt. Lige fra en </w:t>
      </w:r>
      <w:r w:rsidRPr="00594CB4">
        <w:rPr>
          <w:i/>
        </w:rPr>
        <w:t>WPF</w:t>
      </w:r>
      <w:r w:rsidRPr="00594CB4">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594CB4" w:rsidRDefault="00DE77F0" w:rsidP="00DE77F0">
      <w:r w:rsidRPr="00594CB4">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594CB4" w:rsidRDefault="00DE77F0" w:rsidP="00DE77F0">
      <w:r w:rsidRPr="00594CB4">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DE77F0" w:rsidRPr="00594CB4" w:rsidRDefault="00DE77F0" w:rsidP="00DE77F0">
      <w:r w:rsidRPr="00594CB4">
        <w:t>Alt i alt er jeg tilfreds med min egen præstation, og mener vi har haft et godt gruppearbejde.</w:t>
      </w:r>
    </w:p>
    <w:p w:rsidR="005825A6" w:rsidRPr="00594CB4" w:rsidRDefault="005825A6" w:rsidP="005825A6">
      <w:pPr>
        <w:pStyle w:val="Overskrift2"/>
      </w:pPr>
      <w:bookmarkStart w:id="93" w:name="_Toc420405375"/>
      <w:r w:rsidRPr="00594CB4">
        <w:lastRenderedPageBreak/>
        <w:t>Mathis Malte Møller</w:t>
      </w:r>
      <w:bookmarkEnd w:id="93"/>
    </w:p>
    <w:p w:rsidR="00BD0CA4" w:rsidRPr="00594CB4" w:rsidRDefault="00BD0CA4" w:rsidP="00BD0CA4">
      <w:r w:rsidRPr="00594CB4">
        <w:t>Dette semesterprojekt har været det mest interessante af de fire projekter, jeg har lavet. Dette har været et rent softwareprojekt, hvor jeg siddet som softwareudvikler i et projektteam.</w:t>
      </w:r>
    </w:p>
    <w:p w:rsidR="00BD0CA4" w:rsidRPr="00594CB4" w:rsidRDefault="00BD0CA4" w:rsidP="00BD0CA4">
      <w:r w:rsidRPr="00594CB4">
        <w:t xml:space="preserve">I projektet har jeg siddet meget alene og arbejdet med database-delen af projektet, hvor jeg har tilegnet mig en masse viden indenfor især </w:t>
      </w:r>
      <w:r w:rsidRPr="00594CB4">
        <w:rPr>
          <w:i/>
        </w:rPr>
        <w:t>SQL</w:t>
      </w:r>
      <w:r w:rsidRPr="00594CB4">
        <w:t xml:space="preserve">, </w:t>
      </w:r>
      <w:r w:rsidRPr="00594CB4">
        <w:rPr>
          <w:i/>
        </w:rPr>
        <w:t>ADO.NET</w:t>
      </w:r>
      <w:r w:rsidRPr="00594CB4">
        <w:t xml:space="preserve">, </w:t>
      </w:r>
      <w:r w:rsidRPr="00594CB4">
        <w:rPr>
          <w:i/>
        </w:rPr>
        <w:t>Entity Framework</w:t>
      </w:r>
      <w:r w:rsidRPr="00594CB4">
        <w:t xml:space="preserve">, som vi har lært i database-kursuset, og også </w:t>
      </w:r>
      <w:r w:rsidRPr="00594CB4">
        <w:rPr>
          <w:i/>
        </w:rPr>
        <w:t>Microsoft Sync Framework</w:t>
      </w:r>
      <w:r w:rsidRPr="00594CB4">
        <w:t xml:space="preserve">. </w:t>
      </w:r>
    </w:p>
    <w:p w:rsidR="00BD0CA4" w:rsidRPr="00594CB4" w:rsidRDefault="00BD0CA4" w:rsidP="00BD0CA4">
      <w:r w:rsidRPr="00594CB4">
        <w:t xml:space="preserve">Jeg har set det som utroligt spændende at lå lov til at fordybe mig i en del af et projekt, så man kunne stå med et godt </w:t>
      </w:r>
      <w:r w:rsidRPr="00594CB4">
        <w:rPr>
          <w:i/>
        </w:rPr>
        <w:t>Data Access Layer</w:t>
      </w:r>
      <w:r w:rsidRPr="00594CB4">
        <w:t>, dog har det på andre punkter været ærgerligt ikke at arbejde sammen med andre om DAL, da man ikke havde nogen at sparre med.</w:t>
      </w:r>
    </w:p>
    <w:p w:rsidR="00BD0CA4" w:rsidRPr="00594CB4" w:rsidRDefault="00BD0CA4" w:rsidP="00BD0CA4">
      <w:r w:rsidRPr="00594CB4">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594CB4" w:rsidRDefault="00BD0CA4" w:rsidP="00BD0CA4">
      <w:r w:rsidRPr="00594CB4">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594CB4" w:rsidRDefault="00BD0CA4" w:rsidP="00BD0CA4">
      <w:r w:rsidRPr="00594CB4">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Pr="00594CB4" w:rsidRDefault="005825A6" w:rsidP="005825A6">
      <w:pPr>
        <w:pStyle w:val="Overskrift2"/>
      </w:pPr>
      <w:bookmarkStart w:id="94" w:name="_Toc420405376"/>
      <w:r w:rsidRPr="00594CB4">
        <w:t>Mikkel Koch Jensen</w:t>
      </w:r>
      <w:bookmarkEnd w:id="94"/>
    </w:p>
    <w:p w:rsidR="00B14236" w:rsidRPr="00594CB4" w:rsidRDefault="00B14236" w:rsidP="00B14236">
      <w:r w:rsidRPr="00594CB4">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594CB4" w:rsidRDefault="00B14236" w:rsidP="00B14236">
      <w:r w:rsidRPr="00594CB4">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594CB4">
        <w:rPr>
          <w:i/>
        </w:rPr>
        <w:t>MVVM</w:t>
      </w:r>
      <w:r w:rsidRPr="00594CB4">
        <w:t>, da måden den er bygget op på lige nu har besværliggjort tests. Til trods for dette har udviklingsprocessen af denne stadigvæk været utroligt lærerig, og kvaliteten af ASP.NET-applikationen er helt klart blevet højnet på grund af dette.</w:t>
      </w:r>
    </w:p>
    <w:p w:rsidR="00B14236" w:rsidRPr="00594CB4" w:rsidRDefault="00B14236" w:rsidP="00B14236">
      <w:r w:rsidRPr="00594CB4">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594CB4" w:rsidRDefault="00B14236" w:rsidP="00B14236">
      <w:r w:rsidRPr="00594CB4">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594CB4" w:rsidRDefault="005825A6" w:rsidP="005825A6">
      <w:pPr>
        <w:pStyle w:val="Overskrift2"/>
      </w:pPr>
      <w:bookmarkStart w:id="95" w:name="_Toc420405377"/>
      <w:r w:rsidRPr="00594CB4">
        <w:t>Rasmus Witt Jensen</w:t>
      </w:r>
      <w:bookmarkEnd w:id="95"/>
    </w:p>
    <w:p w:rsidR="005825A6" w:rsidRPr="00594CB4" w:rsidRDefault="005825A6" w:rsidP="005825A6">
      <w:r w:rsidRPr="00594CB4">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594CB4" w:rsidRDefault="005825A6" w:rsidP="005825A6">
      <w:r w:rsidRPr="00594CB4">
        <w:t>Jeg har lært vigtigheden af at have opbygget sin kode efter en ordentlig arkitektur, og opfylde SOLID principperne. Uden dette har vi haft utroligt svært ved at teste programmet.</w:t>
      </w:r>
    </w:p>
    <w:p w:rsidR="005825A6" w:rsidRPr="00594CB4" w:rsidRDefault="005825A6" w:rsidP="005825A6">
      <w:r w:rsidRPr="00594CB4">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594CB4" w:rsidRDefault="005825A6" w:rsidP="005825A6">
      <w:r w:rsidRPr="00594CB4">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594CB4" w:rsidRDefault="005825A6" w:rsidP="005825A6">
      <w:r w:rsidRPr="00594CB4">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594CB4" w:rsidRDefault="005825A6" w:rsidP="005825A6">
      <w:r w:rsidRPr="00594CB4">
        <w:t>Personligt føler jeg gruppen har fungeret godt, og har haft et godt sammenhold. Alle virker tilfredse, og har folk været utilfredse med noget, er det blevet sagt og rettet op på.</w:t>
      </w:r>
    </w:p>
    <w:p w:rsidR="0017586E" w:rsidRPr="00594CB4" w:rsidRDefault="0017586E" w:rsidP="0017586E">
      <w:pPr>
        <w:pStyle w:val="Overskrift1"/>
        <w:rPr>
          <w:lang w:val="en-US"/>
        </w:rPr>
      </w:pPr>
      <w:bookmarkStart w:id="96" w:name="_Toc420405378"/>
      <w:r w:rsidRPr="00594CB4">
        <w:rPr>
          <w:lang w:val="en-US"/>
        </w:rPr>
        <w:t>Fremtidigt arbejde</w:t>
      </w:r>
      <w:bookmarkEnd w:id="96"/>
    </w:p>
    <w:p w:rsidR="0017586E" w:rsidRPr="00594CB4" w:rsidRDefault="0017586E" w:rsidP="0017586E">
      <w:r w:rsidRPr="00594CB4">
        <w:t xml:space="preserve">For at finde de første mål for fremtidigt arbejde, ses på MoSCoW-opdelingen i projektdokumentationen, </w:t>
      </w:r>
      <w:r w:rsidRPr="00594CB4">
        <w:rPr>
          <w:b/>
        </w:rPr>
        <w:t>side XX</w:t>
      </w:r>
      <w:r w:rsidRPr="00594CB4">
        <w:t xml:space="preserve">, hvor de første ikke-implementerede use cases er at finde under </w:t>
      </w:r>
      <w:r w:rsidRPr="00594CB4">
        <w:rPr>
          <w:i/>
        </w:rPr>
        <w:t>Should</w:t>
      </w:r>
      <w:r w:rsidRPr="00594CB4">
        <w:t>:</w:t>
      </w:r>
    </w:p>
    <w:p w:rsidR="0017586E" w:rsidRPr="00594CB4" w:rsidRDefault="0017586E" w:rsidP="0017586E">
      <w:pPr>
        <w:pStyle w:val="Listeafsnit"/>
        <w:numPr>
          <w:ilvl w:val="0"/>
          <w:numId w:val="3"/>
        </w:numPr>
        <w:spacing w:after="200" w:line="276" w:lineRule="auto"/>
        <w:rPr>
          <w:lang w:val="en-US"/>
        </w:rPr>
      </w:pPr>
      <w:r w:rsidRPr="00594CB4">
        <w:rPr>
          <w:lang w:val="en-US"/>
        </w:rPr>
        <w:t>En påmindelse om manglende vare(r) på en af listerne.</w:t>
      </w:r>
    </w:p>
    <w:p w:rsidR="0017586E" w:rsidRPr="00594CB4" w:rsidRDefault="0017586E" w:rsidP="0017586E">
      <w:pPr>
        <w:pStyle w:val="Listeafsnit"/>
        <w:numPr>
          <w:ilvl w:val="0"/>
          <w:numId w:val="3"/>
        </w:numPr>
        <w:spacing w:after="200" w:line="276" w:lineRule="auto"/>
        <w:rPr>
          <w:lang w:val="en-US"/>
        </w:rPr>
      </w:pPr>
      <w:r w:rsidRPr="00594CB4">
        <w:rPr>
          <w:lang w:val="en-US"/>
        </w:rPr>
        <w:t>Muligheden for at tilføjelse flere skabe.</w:t>
      </w:r>
    </w:p>
    <w:p w:rsidR="0017586E" w:rsidRPr="00594CB4" w:rsidRDefault="0017586E" w:rsidP="0017586E">
      <w:pPr>
        <w:pStyle w:val="Listeafsnit"/>
        <w:numPr>
          <w:ilvl w:val="0"/>
          <w:numId w:val="3"/>
        </w:numPr>
        <w:spacing w:after="200" w:line="276" w:lineRule="auto"/>
        <w:rPr>
          <w:lang w:val="en-US"/>
        </w:rPr>
      </w:pPr>
      <w:r w:rsidRPr="00594CB4">
        <w:rPr>
          <w:lang w:val="en-US"/>
        </w:rPr>
        <w:t>Et log-in-system, så må kan være flere brugere om samme system, samt af sikkerhedsmæssige årsager.</w:t>
      </w:r>
    </w:p>
    <w:p w:rsidR="0017586E" w:rsidRPr="00594CB4" w:rsidRDefault="0017586E" w:rsidP="0017586E">
      <w:r w:rsidRPr="00594CB4">
        <w:lastRenderedPageBreak/>
        <w:t>Hernæst vil det være en idé at foretage en evaluering af eventuelt manglende udvidelser, såsom en mere dynamisk indkøbsliste, med mulighed for at krydse varer af, som brugeren har lagt i kurven, mens der handles.</w:t>
      </w:r>
    </w:p>
    <w:p w:rsidR="0017586E" w:rsidRPr="00594CB4" w:rsidRDefault="0017586E" w:rsidP="0017586E">
      <w:r w:rsidRPr="00594CB4">
        <w:t xml:space="preserve">Implementering af funktionaliteterne under </w:t>
      </w:r>
      <w:r w:rsidRPr="00594CB4">
        <w:rPr>
          <w:i/>
        </w:rPr>
        <w:t>Could</w:t>
      </w:r>
      <w:r w:rsidRPr="00594CB4">
        <w:t xml:space="preserve"> vil gøre produktet mere gennemført, og vil derfor være næste skridt i udviklingen, hvis det antages at produktet fortsat kan udvikles uden lancering.</w:t>
      </w:r>
    </w:p>
    <w:p w:rsidR="0017586E" w:rsidRPr="00594CB4" w:rsidRDefault="0017586E" w:rsidP="0017586E">
      <w:r w:rsidRPr="00594CB4">
        <w:t xml:space="preserve">Antages der derimod en deadline for produktlancering, vil en højere prioritet være at se på de afgrænsninger, som er sat, i særdeleshed at </w:t>
      </w:r>
      <w:r w:rsidRPr="00594CB4">
        <w:rPr>
          <w:i/>
        </w:rPr>
        <w:t>Fridge app</w:t>
      </w:r>
      <w:r w:rsidRPr="00594CB4">
        <w:t xml:space="preserve"> udelukkende er udviklet til at køre i opløsningen 1920x1080 pixels.</w:t>
      </w:r>
    </w:p>
    <w:p w:rsidR="0017586E" w:rsidRPr="00594CB4" w:rsidRDefault="0017586E" w:rsidP="0017586E">
      <w:r w:rsidRPr="00594CB4">
        <w:t xml:space="preserve">Til sidst bør der kigges på </w:t>
      </w:r>
      <w:r w:rsidRPr="00594CB4">
        <w:rPr>
          <w:i/>
        </w:rPr>
        <w:t>Would</w:t>
      </w:r>
      <w:r w:rsidRPr="00594CB4">
        <w:t>/</w:t>
      </w:r>
      <w:r w:rsidRPr="00594CB4">
        <w:rPr>
          <w:i/>
        </w:rPr>
        <w:t>Won’t</w:t>
      </w:r>
      <w:r w:rsidRPr="00594CB4">
        <w:t>-delen. Disse dele mangler stadig at blive teknologiundersøgt tilstrækkeligt til at der kan foretages en vurdering om hvorvidt, det ville være rentabelt at implementere disse funktioner.</w:t>
      </w:r>
    </w:p>
    <w:p w:rsidR="005539F5" w:rsidRPr="00594CB4" w:rsidRDefault="005539F5">
      <w:pPr>
        <w:spacing w:after="160" w:line="259" w:lineRule="auto"/>
        <w:rPr>
          <w:rFonts w:asciiTheme="majorHAnsi" w:eastAsiaTheme="majorEastAsia" w:hAnsiTheme="majorHAnsi" w:cstheme="majorBidi"/>
          <w:color w:val="2E74B5" w:themeColor="accent1" w:themeShade="BF"/>
          <w:sz w:val="32"/>
          <w:szCs w:val="32"/>
        </w:rPr>
      </w:pPr>
      <w:r w:rsidRPr="00594CB4">
        <w:br w:type="page"/>
      </w:r>
    </w:p>
    <w:p w:rsidR="005539F5" w:rsidRPr="00594CB4" w:rsidRDefault="005539F5" w:rsidP="005539F5">
      <w:pPr>
        <w:pStyle w:val="Overskrift1"/>
        <w:rPr>
          <w:lang w:val="en-US"/>
        </w:rPr>
      </w:pPr>
      <w:bookmarkStart w:id="97" w:name="_Toc420405379"/>
      <w:r w:rsidRPr="00594CB4">
        <w:rPr>
          <w:lang w:val="en-US"/>
        </w:rPr>
        <w:lastRenderedPageBreak/>
        <w:t>Konklusion</w:t>
      </w:r>
      <w:bookmarkEnd w:id="97"/>
    </w:p>
    <w:p w:rsidR="005539F5" w:rsidRPr="00594CB4" w:rsidRDefault="005539F5" w:rsidP="005539F5">
      <w:r w:rsidRPr="00594CB4">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594CB4">
        <w:rPr>
          <w:i/>
        </w:rPr>
        <w:t>MVP</w:t>
      </w:r>
      <w:r w:rsidRPr="00594CB4">
        <w:t xml:space="preserve">, </w:t>
      </w:r>
      <w:r w:rsidRPr="00594CB4">
        <w:rPr>
          <w:i/>
        </w:rPr>
        <w:t>MVC</w:t>
      </w:r>
      <w:r w:rsidRPr="00594CB4">
        <w:t xml:space="preserve"> og </w:t>
      </w:r>
      <w:r w:rsidRPr="00594CB4">
        <w:rPr>
          <w:i/>
        </w:rPr>
        <w:t>MVVM</w:t>
      </w:r>
      <w:r w:rsidRPr="00594CB4">
        <w:t xml:space="preserve">. Konsekvensen af dette er manglende afkobling af XAML, </w:t>
      </w:r>
      <w:r w:rsidRPr="00594CB4">
        <w:rPr>
          <w:i/>
        </w:rPr>
        <w:t xml:space="preserve">code behind </w:t>
      </w:r>
      <w:r w:rsidRPr="00594CB4">
        <w:t xml:space="preserve">og </w:t>
      </w:r>
      <w:r w:rsidRPr="00594CB4">
        <w:rPr>
          <w:i/>
        </w:rPr>
        <w:t xml:space="preserve">Business Logic Layer </w:t>
      </w:r>
      <w:r w:rsidRPr="00594CB4">
        <w:t>(</w:t>
      </w:r>
      <w:r w:rsidRPr="00594CB4">
        <w:rPr>
          <w:i/>
        </w:rPr>
        <w:t>BLL</w:t>
      </w:r>
      <w:r w:rsidRPr="00594CB4">
        <w:t xml:space="preserve">). Dette har gjort det utrolig svært at teste, og derfor er der heller ikke skrevet så mange </w:t>
      </w:r>
      <w:r w:rsidRPr="00594CB4">
        <w:rPr>
          <w:i/>
        </w:rPr>
        <w:t>unit tests</w:t>
      </w:r>
      <w:r w:rsidRPr="00594CB4">
        <w:t xml:space="preserve"> og integrationstests som ønsket.</w:t>
      </w:r>
    </w:p>
    <w:p w:rsidR="005539F5" w:rsidRPr="00594CB4" w:rsidRDefault="005539F5" w:rsidP="005539F5">
      <w:r w:rsidRPr="00594CB4">
        <w:t xml:space="preserve">Databasetilgangen er i WPF implementeret med ADO.NET, hvilket har givet en del problemer i forhold til </w:t>
      </w:r>
      <w:r w:rsidRPr="00594CB4">
        <w:rPr>
          <w:i/>
        </w:rPr>
        <w:t>mapping</w:t>
      </w:r>
      <w:r w:rsidRPr="00594CB4">
        <w:t>, og at bevare data-integriteten i selve databasen.</w:t>
      </w:r>
    </w:p>
    <w:p w:rsidR="005539F5" w:rsidRPr="00594CB4" w:rsidRDefault="005539F5" w:rsidP="005539F5">
      <w:r w:rsidRPr="00594CB4">
        <w:t xml:space="preserve">I web-applikationen har vi haft fokus på at få designet og struktureret programmet bedre end vores WPF-applikation. Her har vi brugt </w:t>
      </w:r>
      <w:r w:rsidRPr="00594CB4">
        <w:rPr>
          <w:i/>
        </w:rPr>
        <w:t>MVC</w:t>
      </w:r>
      <w:r w:rsidRPr="00594CB4">
        <w:t>, og haft fokus på at overholde dette designprincip.  Formålet har været at bruge alle de erfaringer, vi har fået under udviklingen af WPF-applikationen, og dermed udvikle en velstruktureret web-applikation.</w:t>
      </w:r>
    </w:p>
    <w:p w:rsidR="005539F5" w:rsidRPr="00594CB4" w:rsidRDefault="005539F5" w:rsidP="005539F5">
      <w:r w:rsidRPr="00594CB4">
        <w:t xml:space="preserve">Databasetilgangen er lavet med </w:t>
      </w:r>
      <w:r w:rsidRPr="00594CB4">
        <w:rPr>
          <w:i/>
        </w:rPr>
        <w:t>Entity Framework</w:t>
      </w:r>
      <w:r w:rsidRPr="00594CB4">
        <w:t xml:space="preserve"> (</w:t>
      </w:r>
      <w:r w:rsidRPr="00594CB4">
        <w:rPr>
          <w:i/>
        </w:rPr>
        <w:t>EF</w:t>
      </w:r>
      <w:r w:rsidRPr="00594CB4">
        <w:t xml:space="preserve">), og mange features og </w:t>
      </w:r>
      <w:r w:rsidRPr="00594CB4">
        <w:rPr>
          <w:i/>
        </w:rPr>
        <w:t>mapping</w:t>
      </w:r>
      <w:r w:rsidRPr="00594CB4">
        <w:t xml:space="preserve"> sker derfor automatisk. Dette har gjort web-applikationen væsentligt mere læsbar og vedligeholdelsesvenlig end WPF-applikationen.</w:t>
      </w:r>
    </w:p>
    <w:p w:rsidR="005539F5" w:rsidRPr="00594CB4" w:rsidRDefault="005539F5" w:rsidP="005539F5">
      <w:r w:rsidRPr="00594CB4">
        <w:t xml:space="preserve">I projektet er der brugt </w:t>
      </w:r>
      <w:r w:rsidRPr="00594CB4">
        <w:rPr>
          <w:i/>
        </w:rPr>
        <w:t>continuous integration</w:t>
      </w:r>
      <w:r w:rsidRPr="00594CB4">
        <w:t xml:space="preserve"> i form af et Git-repository. Brugen af Git har gjort det utroligt let at arbejde i det samme </w:t>
      </w:r>
      <w:r w:rsidRPr="00594CB4">
        <w:rPr>
          <w:i/>
        </w:rPr>
        <w:t>Visual Studio</w:t>
      </w:r>
      <w:r w:rsidRPr="00594CB4">
        <w:t xml:space="preserve">-projekt på samme tid, og rette de fejl, der kommer, når nye funktionaliteter implementeres. Der har dog været nogle problemer i form af </w:t>
      </w:r>
      <w:r w:rsidRPr="00594CB4">
        <w:rPr>
          <w:i/>
        </w:rPr>
        <w:t>merging</w:t>
      </w:r>
      <w:r w:rsidRPr="00594CB4">
        <w:t>, når der er blevet ændret i præcis de samme filer, imellem hvert push/pull. Ved disse merges er der nogle få gange gået data tabt, som skulle have været bevaret. På trods af dette opvejer fordelene klart de ulemper, der har måttet være.</w:t>
      </w:r>
    </w:p>
    <w:p w:rsidR="005539F5" w:rsidRPr="00594CB4" w:rsidRDefault="005539F5" w:rsidP="005539F5">
      <w:r w:rsidRPr="00594CB4">
        <w:t xml:space="preserve">Git var ligeledes en nødvendighed, da automatisering af tests i form af </w:t>
      </w:r>
      <w:r w:rsidRPr="00594CB4">
        <w:rPr>
          <w:i/>
        </w:rPr>
        <w:t>Jenkins</w:t>
      </w:r>
      <w:r w:rsidRPr="00594CB4">
        <w:t xml:space="preserve"> var et ønske, og sammenkoblingen af Git og </w:t>
      </w:r>
      <w:r w:rsidRPr="00594CB4">
        <w:rPr>
          <w:i/>
        </w:rPr>
        <w:t>Jenkins</w:t>
      </w:r>
      <w:r w:rsidRPr="00594CB4">
        <w:t xml:space="preserve"> var blevet introduceret i I4SWT. Efter at have brugt meget tid på at få det sat op, måtte vi dog konstatere at det ikke var tiden værd, da der uden adgang til selve </w:t>
      </w:r>
      <w:r w:rsidRPr="00594CB4">
        <w:rPr>
          <w:i/>
        </w:rPr>
        <w:t>Jenkins</w:t>
      </w:r>
      <w:r w:rsidRPr="00594CB4">
        <w:t xml:space="preserve"> serveren ikke kunne laves de nødvendige rettelser for at få </w:t>
      </w:r>
      <w:r w:rsidRPr="00594CB4">
        <w:rPr>
          <w:i/>
        </w:rPr>
        <w:t>Jenkins</w:t>
      </w:r>
      <w:r w:rsidRPr="00594CB4">
        <w:t xml:space="preserve"> til at kompilere projektet. De første par fejl blev løst over et par uger i samarbejde med Troels Fedder Jensen, men da der blev ved med at dukke nye småting op, gik vi fra brugen af </w:t>
      </w:r>
      <w:r w:rsidRPr="00594CB4">
        <w:rPr>
          <w:i/>
        </w:rPr>
        <w:t>Jenkins</w:t>
      </w:r>
      <w:r w:rsidRPr="00594CB4">
        <w:t xml:space="preserve"> igen.</w:t>
      </w:r>
    </w:p>
    <w:p w:rsidR="005539F5" w:rsidRPr="00594CB4" w:rsidRDefault="005539F5" w:rsidP="005539F5">
      <w:r w:rsidRPr="00594CB4">
        <w:t xml:space="preserve">Selve gruppearbejdet har været udført med en agil tankegang, og har primært været inspireret af </w:t>
      </w:r>
      <w:r w:rsidRPr="00594CB4">
        <w:rPr>
          <w:i/>
        </w:rPr>
        <w:t>Scrum</w:t>
      </w:r>
      <w:r w:rsidRPr="00594CB4">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594CB4" w:rsidRDefault="005539F5" w:rsidP="005539F5">
      <w:r w:rsidRPr="00594CB4">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594CB4" w:rsidRDefault="00EF2173" w:rsidP="00EF2173">
      <w:pPr>
        <w:rPr>
          <w:rFonts w:asciiTheme="majorHAnsi" w:eastAsiaTheme="majorEastAsia" w:hAnsiTheme="majorHAnsi" w:cstheme="majorBidi"/>
          <w:b/>
          <w:bCs/>
          <w:color w:val="2E74B5" w:themeColor="accent1" w:themeShade="BF"/>
          <w:sz w:val="28"/>
          <w:szCs w:val="28"/>
        </w:rPr>
      </w:pPr>
      <w:r w:rsidRPr="00594CB4">
        <w:br w:type="page"/>
      </w:r>
    </w:p>
    <w:bookmarkStart w:id="98" w:name="_Toc420405380"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594CB4" w:rsidRDefault="00EF2173" w:rsidP="00EF2173">
          <w:pPr>
            <w:pStyle w:val="Overskrift1"/>
            <w:rPr>
              <w:lang w:val="en-US"/>
            </w:rPr>
          </w:pPr>
          <w:r w:rsidRPr="00594CB4">
            <w:rPr>
              <w:lang w:val="en-US"/>
            </w:rPr>
            <w:t>Referencer</w:t>
          </w:r>
          <w:bookmarkEnd w:id="98"/>
        </w:p>
        <w:sdt>
          <w:sdtPr>
            <w:id w:val="-573587230"/>
            <w:bibliography/>
          </w:sdtPr>
          <w:sdtEndPr/>
          <w:sdtContent>
            <w:p w:rsidR="003B218B" w:rsidRPr="00594CB4" w:rsidRDefault="00EF2173" w:rsidP="003B218B">
              <w:pPr>
                <w:pStyle w:val="Bibliografi"/>
                <w:ind w:left="720" w:hanging="720"/>
                <w:rPr>
                  <w:noProof/>
                  <w:sz w:val="24"/>
                  <w:szCs w:val="24"/>
                </w:rPr>
              </w:pPr>
              <w:r w:rsidRPr="00594CB4">
                <w:fldChar w:fldCharType="begin"/>
              </w:r>
              <w:r w:rsidRPr="00594CB4">
                <w:instrText>BIBLIOGRAPHY</w:instrText>
              </w:r>
              <w:r w:rsidRPr="00594CB4">
                <w:fldChar w:fldCharType="separate"/>
              </w:r>
              <w:r w:rsidR="003B218B" w:rsidRPr="00594CB4">
                <w:rPr>
                  <w:noProof/>
                </w:rPr>
                <w:t xml:space="preserve">Hambrick, P. (5. december 2013). </w:t>
              </w:r>
              <w:r w:rsidR="003B218B" w:rsidRPr="00594CB4">
                <w:rPr>
                  <w:i/>
                  <w:iCs/>
                  <w:noProof/>
                </w:rPr>
                <w:t>Seque Technologies - Custom Software Development, Professional Website Design, Information Technology</w:t>
              </w:r>
              <w:r w:rsidR="003B218B" w:rsidRPr="00594CB4">
                <w:rPr>
                  <w:noProof/>
                </w:rPr>
                <w:t>. Hentet fra .NET Web Forms vs. MVC: Which is Better?: http://www.seguetech.com/blog/2013/12/05/dotnet-web-forms-vs-mvc-which-better</w:t>
              </w:r>
            </w:p>
            <w:p w:rsidR="003B218B" w:rsidRPr="00594CB4" w:rsidRDefault="003B218B" w:rsidP="003B218B">
              <w:pPr>
                <w:pStyle w:val="Bibliografi"/>
                <w:ind w:left="720" w:hanging="720"/>
                <w:rPr>
                  <w:noProof/>
                </w:rPr>
              </w:pPr>
              <w:r w:rsidRPr="00594CB4">
                <w:rPr>
                  <w:noProof/>
                </w:rPr>
                <w:t xml:space="preserve">Microsoft. (1. februar 2010). </w:t>
              </w:r>
              <w:r w:rsidRPr="00594CB4">
                <w:rPr>
                  <w:i/>
                  <w:iCs/>
                  <w:noProof/>
                </w:rPr>
                <w:t>Microsoft Azure</w:t>
              </w:r>
              <w:r w:rsidRPr="00594CB4">
                <w:rPr>
                  <w:noProof/>
                </w:rPr>
                <w:t>. Hentet fra Microsoft Azure: Skybaseret databasebehandlingsplatform: http://azure.microsoft.com/da-dk/</w:t>
              </w:r>
            </w:p>
            <w:p w:rsidR="003B218B" w:rsidRPr="00594CB4" w:rsidRDefault="003B218B" w:rsidP="003B218B">
              <w:pPr>
                <w:pStyle w:val="Bibliografi"/>
                <w:ind w:left="720" w:hanging="720"/>
                <w:rPr>
                  <w:noProof/>
                </w:rPr>
              </w:pPr>
              <w:r w:rsidRPr="00594CB4">
                <w:rPr>
                  <w:noProof/>
                </w:rPr>
                <w:t xml:space="preserve">Sukesh, M. (26. september 2014). </w:t>
              </w:r>
              <w:r w:rsidRPr="00594CB4">
                <w:rPr>
                  <w:i/>
                  <w:iCs/>
                  <w:noProof/>
                </w:rPr>
                <w:t>WebForms vs. MVC</w:t>
              </w:r>
              <w:r w:rsidRPr="00594CB4">
                <w:rPr>
                  <w:noProof/>
                </w:rPr>
                <w:t>. Hentet fra CodeProject - For those who code: http://www.codeproject.com/Articles/528117/WebForms-vs-MVC</w:t>
              </w:r>
            </w:p>
            <w:p w:rsidR="003B218B" w:rsidRPr="00594CB4" w:rsidRDefault="003B218B" w:rsidP="003B218B">
              <w:pPr>
                <w:pStyle w:val="Bibliografi"/>
                <w:ind w:left="720" w:hanging="720"/>
                <w:rPr>
                  <w:noProof/>
                </w:rPr>
              </w:pPr>
              <w:r w:rsidRPr="00594CB4">
                <w:rPr>
                  <w:noProof/>
                </w:rPr>
                <w:t xml:space="preserve">W3Schools. (22. maj 2015). </w:t>
              </w:r>
              <w:r w:rsidRPr="00594CB4">
                <w:rPr>
                  <w:i/>
                  <w:iCs/>
                  <w:noProof/>
                </w:rPr>
                <w:t>ASP.NET MVC - HTML Helpers</w:t>
              </w:r>
              <w:r w:rsidRPr="00594CB4">
                <w:rPr>
                  <w:noProof/>
                </w:rPr>
                <w:t>. Hentet fra W3Schools Online Web Tutorials: http://www.w3schools.com/aspnet/mvc_htmlhelpers.asp</w:t>
              </w:r>
            </w:p>
            <w:p w:rsidR="003B218B" w:rsidRPr="00594CB4" w:rsidRDefault="003B218B" w:rsidP="003B218B">
              <w:pPr>
                <w:pStyle w:val="Bibliografi"/>
                <w:ind w:left="720" w:hanging="720"/>
                <w:rPr>
                  <w:noProof/>
                </w:rPr>
              </w:pPr>
              <w:r w:rsidRPr="00594CB4">
                <w:rPr>
                  <w:noProof/>
                </w:rPr>
                <w:t xml:space="preserve">W3Schools. (u.d.). </w:t>
              </w:r>
              <w:r w:rsidRPr="00594CB4">
                <w:rPr>
                  <w:i/>
                  <w:iCs/>
                  <w:noProof/>
                </w:rPr>
                <w:t>ASP.NET Razor - C# and VB Code Syntax</w:t>
              </w:r>
              <w:r w:rsidRPr="00594CB4">
                <w:rPr>
                  <w:noProof/>
                </w:rPr>
                <w:t>. Hentet fra W3Schools Online Web Tutorials: http://www.w3schools.com/aspnet/razor_syntax.asp</w:t>
              </w:r>
            </w:p>
            <w:p w:rsidR="00EF2173" w:rsidRPr="00594CB4" w:rsidRDefault="00EF2173" w:rsidP="003B218B">
              <w:r w:rsidRPr="00594CB4">
                <w:rPr>
                  <w:b/>
                  <w:bCs/>
                </w:rPr>
                <w:fldChar w:fldCharType="end"/>
              </w:r>
            </w:p>
          </w:sdtContent>
        </w:sdt>
      </w:sdtContent>
    </w:sdt>
    <w:p w:rsidR="00EF2173" w:rsidRPr="00594CB4" w:rsidRDefault="00EF2173" w:rsidP="00EF2173"/>
    <w:p w:rsidR="00EF2173" w:rsidRPr="00594CB4" w:rsidRDefault="00EF2173" w:rsidP="00EF2173">
      <w:pPr>
        <w:rPr>
          <w:rFonts w:asciiTheme="majorHAnsi" w:eastAsiaTheme="majorEastAsia" w:hAnsiTheme="majorHAnsi" w:cstheme="majorBidi"/>
          <w:b/>
          <w:bCs/>
          <w:color w:val="2E74B5" w:themeColor="accent1" w:themeShade="BF"/>
          <w:sz w:val="28"/>
          <w:szCs w:val="28"/>
        </w:rPr>
      </w:pPr>
      <w:r w:rsidRPr="00594CB4">
        <w:br w:type="page"/>
      </w:r>
    </w:p>
    <w:p w:rsidR="00EF2173" w:rsidRPr="00594CB4" w:rsidRDefault="00EF2173" w:rsidP="00EF2173">
      <w:pPr>
        <w:pStyle w:val="Overskrift1"/>
        <w:rPr>
          <w:lang w:val="en-US"/>
        </w:rPr>
      </w:pPr>
      <w:bookmarkStart w:id="99" w:name="_Toc420405381"/>
      <w:r w:rsidRPr="00594CB4">
        <w:rPr>
          <w:lang w:val="en-US"/>
        </w:rPr>
        <w:lastRenderedPageBreak/>
        <w:t>Bilag</w:t>
      </w:r>
      <w:bookmarkEnd w:id="99"/>
    </w:p>
    <w:p w:rsidR="00EF2173" w:rsidRPr="00594CB4" w:rsidRDefault="00EF2173" w:rsidP="00EF2173"/>
    <w:p w:rsidR="00EF2173" w:rsidRPr="00594CB4" w:rsidRDefault="00EF2173" w:rsidP="00EF2173">
      <w:pPr>
        <w:pStyle w:val="Overskrift1"/>
        <w:rPr>
          <w:lang w:val="en-US"/>
        </w:rPr>
      </w:pPr>
    </w:p>
    <w:p w:rsidR="0005227E" w:rsidRPr="00594CB4" w:rsidRDefault="0005227E" w:rsidP="00EF2173"/>
    <w:sectPr w:rsidR="0005227E" w:rsidRPr="00594CB4" w:rsidSect="00C54DE8">
      <w:footerReference w:type="default" r:id="rId64"/>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99B" w:rsidRDefault="0011699B" w:rsidP="0098170C">
      <w:pPr>
        <w:spacing w:after="0" w:line="240" w:lineRule="auto"/>
      </w:pPr>
      <w:r>
        <w:separator/>
      </w:r>
    </w:p>
  </w:endnote>
  <w:endnote w:type="continuationSeparator" w:id="0">
    <w:p w:rsidR="0011699B" w:rsidRDefault="0011699B"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594CB4" w:rsidRDefault="00594CB4">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594CB4" w:rsidRDefault="00594CB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594CB4" w:rsidRDefault="00594CB4">
        <w:pPr>
          <w:pStyle w:val="Sidefod"/>
          <w:jc w:val="center"/>
        </w:pPr>
        <w:r>
          <w:fldChar w:fldCharType="begin"/>
        </w:r>
        <w:r>
          <w:instrText>PAGE   \* MERGEFORMAT</w:instrText>
        </w:r>
        <w:r>
          <w:fldChar w:fldCharType="separate"/>
        </w:r>
        <w:r w:rsidR="005F6F38" w:rsidRPr="005F6F38">
          <w:rPr>
            <w:noProof/>
            <w:lang w:val="da-DK"/>
          </w:rPr>
          <w:t>II</w:t>
        </w:r>
        <w:r>
          <w:fldChar w:fldCharType="end"/>
        </w:r>
      </w:p>
    </w:sdtContent>
  </w:sdt>
  <w:p w:rsidR="00594CB4" w:rsidRDefault="00594CB4">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CB4" w:rsidRDefault="00594CB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CB4" w:rsidRDefault="00594CB4">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594CB4" w:rsidRDefault="00594CB4">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5F6F38">
              <w:rPr>
                <w:b/>
                <w:bCs/>
                <w:noProof/>
              </w:rPr>
              <w:t>17</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5F6F38">
              <w:rPr>
                <w:b/>
                <w:bCs/>
                <w:noProof/>
              </w:rPr>
              <w:instrText>44</w:instrText>
            </w:r>
            <w:r>
              <w:rPr>
                <w:b/>
                <w:bCs/>
              </w:rPr>
              <w:fldChar w:fldCharType="end"/>
            </w:r>
            <w:r>
              <w:rPr>
                <w:b/>
                <w:bCs/>
              </w:rPr>
              <w:instrText>-5</w:instrText>
            </w:r>
            <w:r>
              <w:rPr>
                <w:b/>
                <w:bCs/>
                <w:sz w:val="24"/>
                <w:szCs w:val="24"/>
              </w:rPr>
              <w:fldChar w:fldCharType="separate"/>
            </w:r>
            <w:r w:rsidR="005F6F38">
              <w:rPr>
                <w:b/>
                <w:bCs/>
                <w:noProof/>
                <w:sz w:val="24"/>
                <w:szCs w:val="24"/>
              </w:rPr>
              <w:t>39</w:t>
            </w:r>
            <w:r>
              <w:rPr>
                <w:b/>
                <w:bCs/>
                <w:sz w:val="24"/>
                <w:szCs w:val="24"/>
              </w:rPr>
              <w:fldChar w:fldCharType="end"/>
            </w:r>
          </w:p>
        </w:sdtContent>
      </w:sdt>
    </w:sdtContent>
  </w:sdt>
  <w:p w:rsidR="00594CB4" w:rsidRDefault="00594CB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99B" w:rsidRDefault="0011699B" w:rsidP="0098170C">
      <w:pPr>
        <w:spacing w:after="0" w:line="240" w:lineRule="auto"/>
      </w:pPr>
      <w:r>
        <w:separator/>
      </w:r>
    </w:p>
  </w:footnote>
  <w:footnote w:type="continuationSeparator" w:id="0">
    <w:p w:rsidR="0011699B" w:rsidRDefault="0011699B"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CB4" w:rsidRDefault="00594CB4"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594CB4" w:rsidRDefault="00594CB4" w:rsidP="008E5EAA">
    <w:pPr>
      <w:pStyle w:val="Sidehoved"/>
      <w:spacing w:after="160"/>
      <w:jc w:val="right"/>
    </w:pPr>
  </w:p>
  <w:p w:rsidR="00594CB4" w:rsidRDefault="00594CB4"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CB4" w:rsidRDefault="00594CB4"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4CB4" w:rsidRDefault="00594CB4"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16B33"/>
    <w:rsid w:val="00020550"/>
    <w:rsid w:val="00044990"/>
    <w:rsid w:val="0005227E"/>
    <w:rsid w:val="0007207C"/>
    <w:rsid w:val="0007462B"/>
    <w:rsid w:val="00095C35"/>
    <w:rsid w:val="000A430D"/>
    <w:rsid w:val="000C3915"/>
    <w:rsid w:val="000D7D36"/>
    <w:rsid w:val="000F6666"/>
    <w:rsid w:val="0011699B"/>
    <w:rsid w:val="0017586E"/>
    <w:rsid w:val="0020054E"/>
    <w:rsid w:val="0020195C"/>
    <w:rsid w:val="0020731B"/>
    <w:rsid w:val="00231293"/>
    <w:rsid w:val="0023509F"/>
    <w:rsid w:val="00241EB3"/>
    <w:rsid w:val="002B27CD"/>
    <w:rsid w:val="002E3BB0"/>
    <w:rsid w:val="002F051A"/>
    <w:rsid w:val="0034414C"/>
    <w:rsid w:val="00380D11"/>
    <w:rsid w:val="003B218B"/>
    <w:rsid w:val="00497A67"/>
    <w:rsid w:val="004F1D7C"/>
    <w:rsid w:val="004F60E0"/>
    <w:rsid w:val="004F7B80"/>
    <w:rsid w:val="005069B7"/>
    <w:rsid w:val="005214EA"/>
    <w:rsid w:val="005503CE"/>
    <w:rsid w:val="005539F5"/>
    <w:rsid w:val="005648A3"/>
    <w:rsid w:val="005765AF"/>
    <w:rsid w:val="005825A6"/>
    <w:rsid w:val="00594CB4"/>
    <w:rsid w:val="005A2394"/>
    <w:rsid w:val="005B4176"/>
    <w:rsid w:val="005C56AC"/>
    <w:rsid w:val="005F3D5C"/>
    <w:rsid w:val="005F6F38"/>
    <w:rsid w:val="00616C95"/>
    <w:rsid w:val="0065089E"/>
    <w:rsid w:val="00671C45"/>
    <w:rsid w:val="007176B6"/>
    <w:rsid w:val="007758D9"/>
    <w:rsid w:val="007C0154"/>
    <w:rsid w:val="007C1173"/>
    <w:rsid w:val="00886EC4"/>
    <w:rsid w:val="008A04F5"/>
    <w:rsid w:val="008A16E0"/>
    <w:rsid w:val="008B100E"/>
    <w:rsid w:val="008E5EAA"/>
    <w:rsid w:val="0091237C"/>
    <w:rsid w:val="0096408B"/>
    <w:rsid w:val="00972154"/>
    <w:rsid w:val="0098170C"/>
    <w:rsid w:val="009C17F3"/>
    <w:rsid w:val="009C33AA"/>
    <w:rsid w:val="00A0465F"/>
    <w:rsid w:val="00A23549"/>
    <w:rsid w:val="00AD71CC"/>
    <w:rsid w:val="00AF1BFF"/>
    <w:rsid w:val="00AF702B"/>
    <w:rsid w:val="00B14236"/>
    <w:rsid w:val="00B477ED"/>
    <w:rsid w:val="00BC0DD1"/>
    <w:rsid w:val="00BD0CA4"/>
    <w:rsid w:val="00C00520"/>
    <w:rsid w:val="00C2596A"/>
    <w:rsid w:val="00C54DE8"/>
    <w:rsid w:val="00CA3BDD"/>
    <w:rsid w:val="00CD045C"/>
    <w:rsid w:val="00CD0B7D"/>
    <w:rsid w:val="00D540CE"/>
    <w:rsid w:val="00D56E77"/>
    <w:rsid w:val="00D73CEE"/>
    <w:rsid w:val="00DC0C24"/>
    <w:rsid w:val="00DE77F0"/>
    <w:rsid w:val="00DF1678"/>
    <w:rsid w:val="00E00B02"/>
    <w:rsid w:val="00EF2173"/>
    <w:rsid w:val="00EF6C48"/>
    <w:rsid w:val="00FB2549"/>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jpe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4.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jpeg"/><Relationship Id="rId20" Type="http://schemas.openxmlformats.org/officeDocument/2006/relationships/image" Target="media/image6.png"/><Relationship Id="rId41" Type="http://schemas.openxmlformats.org/officeDocument/2006/relationships/image" Target="media/image25.jpeg"/><Relationship Id="rId54" Type="http://schemas.openxmlformats.org/officeDocument/2006/relationships/image" Target="media/image37.pn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package" Target="embeddings/Microsoft_Visio_Drawing1.vsdx"/><Relationship Id="rId39"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BE2EE82E-BAD0-4ACA-99CD-DFF7AE851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44</Pages>
  <Words>10301</Words>
  <Characters>62837</Characters>
  <Application>Microsoft Office Word</Application>
  <DocSecurity>0</DocSecurity>
  <Lines>523</Lines>
  <Paragraphs>1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47</cp:revision>
  <dcterms:created xsi:type="dcterms:W3CDTF">2015-05-25T06:44:00Z</dcterms:created>
  <dcterms:modified xsi:type="dcterms:W3CDTF">2015-05-26T13:18:00Z</dcterms:modified>
</cp:coreProperties>
</file>